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58B6" w:rsidRPr="00AF235E" w:rsidRDefault="007958B6" w:rsidP="007958B6">
      <w:pPr>
        <w:pStyle w:val="3"/>
        <w:numPr>
          <w:ilvl w:val="0"/>
          <w:numId w:val="0"/>
        </w:numPr>
        <w:ind w:left="720" w:hanging="7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采集</w:t>
      </w:r>
      <w:r>
        <w:rPr>
          <w:rFonts w:hint="eastAsia"/>
        </w:rPr>
        <w:t>服务框架</w:t>
      </w:r>
    </w:p>
    <w:p w:rsidR="007958B6" w:rsidRPr="007958B6" w:rsidRDefault="007958B6" w:rsidP="007958B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采集框架：</w:t>
      </w:r>
    </w:p>
    <w:p w:rsidR="007958B6" w:rsidRPr="007958B6" w:rsidRDefault="007958B6" w:rsidP="007958B6">
      <w:pPr>
        <w:pStyle w:val="11ALTZ4C"/>
        <w:ind w:firstLine="480"/>
        <w:rPr>
          <w:rFonts w:hint="eastAsia"/>
        </w:rPr>
      </w:pPr>
      <w:r>
        <w:object w:dxaOrig="13435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0pt;height:217pt" o:ole="">
            <v:imagedata r:id="rId8" o:title=""/>
          </v:shape>
          <o:OLEObject Type="Embed" ProgID="Visio.Drawing.11" ShapeID="_x0000_i1026" DrawAspect="Content" ObjectID="_1504102023" r:id="rId9"/>
        </w:object>
      </w:r>
      <w:r w:rsidRPr="007958B6">
        <w:rPr>
          <w:rFonts w:hint="eastAsia"/>
        </w:rPr>
        <w:t xml:space="preserve"> </w:t>
      </w:r>
    </w:p>
    <w:p w:rsidR="00AF235E" w:rsidRPr="00AF235E" w:rsidRDefault="007958B6" w:rsidP="00EB733A">
      <w:pPr>
        <w:pStyle w:val="3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2</w:t>
      </w:r>
      <w:r w:rsidR="00AF235E">
        <w:rPr>
          <w:rFonts w:hint="eastAsia"/>
        </w:rPr>
        <w:t>、采集</w:t>
      </w:r>
      <w:r w:rsidR="00AF235E">
        <w:rPr>
          <w:rFonts w:hint="eastAsia"/>
        </w:rPr>
        <w:t>环境目录结构</w:t>
      </w:r>
    </w:p>
    <w:p w:rsidR="00AF235E" w:rsidRPr="00AF235E" w:rsidRDefault="00AF235E" w:rsidP="00AF235E">
      <w:pPr>
        <w:rPr>
          <w:rFonts w:hint="eastAsia"/>
        </w:rPr>
      </w:pPr>
      <w:r>
        <w:rPr>
          <w:rFonts w:hint="eastAsia"/>
        </w:rPr>
        <w:tab/>
      </w:r>
      <w:r w:rsidR="00EB733A">
        <w:object w:dxaOrig="5356" w:dyaOrig="8484">
          <v:shape id="_x0000_i1025" type="#_x0000_t75" style="width:231.5pt;height:366pt" o:ole="">
            <v:imagedata r:id="rId10" o:title=""/>
          </v:shape>
          <o:OLEObject Type="Embed" ProgID="Visio.Drawing.11" ShapeID="_x0000_i1025" DrawAspect="Content" ObjectID="_1504102024" r:id="rId11"/>
        </w:object>
      </w:r>
    </w:p>
    <w:p w:rsidR="00AF235E" w:rsidRDefault="007958B6" w:rsidP="00AF235E">
      <w:pPr>
        <w:pStyle w:val="3"/>
        <w:numPr>
          <w:ilvl w:val="0"/>
          <w:numId w:val="0"/>
        </w:numPr>
        <w:ind w:left="720" w:hanging="720"/>
      </w:pPr>
      <w:r>
        <w:rPr>
          <w:rFonts w:hint="eastAsia"/>
        </w:rPr>
        <w:lastRenderedPageBreak/>
        <w:t>3</w:t>
      </w:r>
      <w:r w:rsidR="00AF235E">
        <w:rPr>
          <w:rFonts w:hint="eastAsia"/>
        </w:rPr>
        <w:t>、采集服务器的启动和关闭</w:t>
      </w:r>
    </w:p>
    <w:p w:rsidR="00790F60" w:rsidRDefault="00790F60" w:rsidP="00AF235E">
      <w:pPr>
        <w:pStyle w:val="11ALTZ4C"/>
        <w:ind w:firstLineChars="0" w:firstLine="420"/>
      </w:pPr>
      <w:r>
        <w:rPr>
          <w:rFonts w:hint="eastAsia"/>
        </w:rPr>
        <w:t>将</w:t>
      </w:r>
      <w:proofErr w:type="spellStart"/>
      <w:r>
        <w:rPr>
          <w:rFonts w:hint="eastAsia"/>
        </w:rPr>
        <w:t>collect_srv</w:t>
      </w:r>
      <w:proofErr w:type="spellEnd"/>
      <w:r>
        <w:rPr>
          <w:rFonts w:hint="eastAsia"/>
        </w:rPr>
        <w:t>目录放在/home目录中，作为采集服务根目录（目录名称可以改，但要在编译之前修改）。</w:t>
      </w:r>
    </w:p>
    <w:p w:rsidR="00790F60" w:rsidRPr="00790FE5" w:rsidRDefault="00790F60" w:rsidP="00790F60">
      <w:pPr>
        <w:pStyle w:val="5"/>
        <w:numPr>
          <w:ilvl w:val="0"/>
          <w:numId w:val="0"/>
        </w:numPr>
        <w:rPr>
          <w:sz w:val="28"/>
        </w:rPr>
      </w:pPr>
      <w:r w:rsidRPr="00790FE5">
        <w:rPr>
          <w:rFonts w:hint="eastAsia"/>
          <w:sz w:val="28"/>
        </w:rPr>
        <w:t>1</w:t>
      </w:r>
      <w:r w:rsidRPr="00790FE5">
        <w:rPr>
          <w:rFonts w:hint="eastAsia"/>
          <w:sz w:val="28"/>
        </w:rPr>
        <w:t>）编译方法</w:t>
      </w:r>
    </w:p>
    <w:p w:rsidR="00790F60" w:rsidRDefault="00790F60" w:rsidP="00790F60">
      <w:pPr>
        <w:pStyle w:val="11ALTZ4C"/>
        <w:ind w:firstLine="482"/>
      </w:pPr>
      <w:r w:rsidRPr="0001124D">
        <w:rPr>
          <w:rFonts w:hint="eastAsia"/>
          <w:b/>
        </w:rPr>
        <w:t>方法</w:t>
      </w:r>
      <w:proofErr w:type="gramStart"/>
      <w:r w:rsidRPr="0001124D">
        <w:rPr>
          <w:rFonts w:hint="eastAsia"/>
          <w:b/>
        </w:rPr>
        <w:t>一</w:t>
      </w:r>
      <w:proofErr w:type="gramEnd"/>
      <w:r w:rsidRPr="0001124D">
        <w:rPr>
          <w:rFonts w:hint="eastAsia"/>
          <w:b/>
        </w:rPr>
        <w:t>：</w:t>
      </w:r>
      <w:r>
        <w:rPr>
          <w:rFonts w:hint="eastAsia"/>
        </w:rPr>
        <w:t>进入采集服务根目录，执行compile_all.sh，如有出错情况（例如缺少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>、MySQL的头文件、链接库），根据出错信息安装依赖的文件（使用yum源）。</w:t>
      </w:r>
    </w:p>
    <w:p w:rsidR="00790F60" w:rsidRDefault="00790F60" w:rsidP="00790F60">
      <w:pPr>
        <w:pStyle w:val="11ALTZ4C"/>
        <w:ind w:firstLine="482"/>
      </w:pPr>
      <w:r w:rsidRPr="0001124D">
        <w:rPr>
          <w:rFonts w:hint="eastAsia"/>
          <w:b/>
        </w:rPr>
        <w:t>方法二：</w:t>
      </w:r>
      <w:r>
        <w:rPr>
          <w:rFonts w:hint="eastAsia"/>
        </w:rPr>
        <w:t>也可以分开编译，分别执行（./）：</w:t>
      </w:r>
    </w:p>
    <w:p w:rsidR="00790F60" w:rsidRDefault="00790F60" w:rsidP="00790F60">
      <w:pPr>
        <w:pStyle w:val="11ALTZ4C"/>
        <w:ind w:firstLine="480"/>
      </w:pPr>
      <w:r w:rsidRPr="00D03001">
        <w:t>compile_openresty.sh</w:t>
      </w:r>
      <w:r>
        <w:rPr>
          <w:rFonts w:hint="eastAsia"/>
        </w:rPr>
        <w:t>（编译安装</w:t>
      </w:r>
      <w:proofErr w:type="spellStart"/>
      <w:r w:rsidRPr="00D03001">
        <w:t>openresty</w:t>
      </w:r>
      <w:proofErr w:type="spellEnd"/>
      <w:r>
        <w:rPr>
          <w:rFonts w:hint="eastAsia"/>
        </w:rPr>
        <w:t>）</w:t>
      </w:r>
    </w:p>
    <w:p w:rsidR="00790F60" w:rsidRDefault="00790F60" w:rsidP="00790F60">
      <w:pPr>
        <w:pStyle w:val="11ALTZ4C"/>
        <w:ind w:firstLine="480"/>
      </w:pPr>
      <w:r w:rsidRPr="00D03001">
        <w:t>compile_redis.sh</w:t>
      </w:r>
      <w:r>
        <w:rPr>
          <w:rFonts w:hint="eastAsia"/>
        </w:rPr>
        <w:t>（编译安装</w:t>
      </w:r>
      <w:proofErr w:type="spellStart"/>
      <w:r w:rsidRPr="00D03001">
        <w:t>redis</w:t>
      </w:r>
      <w:proofErr w:type="spellEnd"/>
      <w:r>
        <w:rPr>
          <w:rFonts w:hint="eastAsia"/>
        </w:rPr>
        <w:t>）</w:t>
      </w:r>
    </w:p>
    <w:p w:rsidR="00790F60" w:rsidRDefault="00790F60" w:rsidP="00790F60">
      <w:pPr>
        <w:pStyle w:val="11ALTZ4C"/>
        <w:ind w:firstLine="480"/>
      </w:pPr>
      <w:r w:rsidRPr="00D03001">
        <w:t>compile_pylib.sh</w:t>
      </w:r>
      <w:r>
        <w:rPr>
          <w:rFonts w:hint="eastAsia"/>
        </w:rPr>
        <w:t>（编译安装第三方Python库，包括一个操作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和操作MySQL的库）</w:t>
      </w:r>
    </w:p>
    <w:p w:rsidR="00790F60" w:rsidRDefault="00790F60" w:rsidP="00790F60">
      <w:pPr>
        <w:pStyle w:val="11ALTZ4C"/>
        <w:ind w:firstLine="480"/>
      </w:pPr>
      <w:r w:rsidRPr="00D03001">
        <w:t>compile_create_csv.sh</w:t>
      </w:r>
      <w:r>
        <w:rPr>
          <w:rFonts w:hint="eastAsia"/>
        </w:rPr>
        <w:t>（创建导出</w:t>
      </w:r>
      <w:proofErr w:type="spellStart"/>
      <w:r>
        <w:rPr>
          <w:rFonts w:hint="eastAsia"/>
        </w:rPr>
        <w:t>csv</w:t>
      </w:r>
      <w:proofErr w:type="spellEnd"/>
      <w:r>
        <w:rPr>
          <w:rFonts w:hint="eastAsia"/>
        </w:rPr>
        <w:t>功能）</w:t>
      </w:r>
    </w:p>
    <w:p w:rsidR="00790F60" w:rsidRDefault="00790F60" w:rsidP="00790F60">
      <w:pPr>
        <w:pStyle w:val="11ALTZ4C"/>
        <w:ind w:firstLine="480"/>
      </w:pPr>
      <w:r w:rsidRPr="00D03001">
        <w:t>compile_keep_user.sh</w:t>
      </w:r>
      <w:r>
        <w:rPr>
          <w:rFonts w:hint="eastAsia"/>
        </w:rPr>
        <w:t>（留存用户）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在根目录</w:t>
      </w:r>
      <w:proofErr w:type="gramStart"/>
      <w:r>
        <w:rPr>
          <w:rFonts w:hint="eastAsia"/>
        </w:rPr>
        <w:t>下由如下子</w:t>
      </w:r>
      <w:proofErr w:type="gramEnd"/>
      <w:r>
        <w:rPr>
          <w:rFonts w:hint="eastAsia"/>
        </w:rPr>
        <w:t>目录：</w:t>
      </w:r>
    </w:p>
    <w:p w:rsidR="00790F60" w:rsidRDefault="00790F60" w:rsidP="00790F60">
      <w:pPr>
        <w:pStyle w:val="11ALTZ4C"/>
        <w:ind w:firstLine="480"/>
      </w:pPr>
      <w:r>
        <w:t>bin</w:t>
      </w:r>
      <w:r>
        <w:rPr>
          <w:rFonts w:hint="eastAsia"/>
        </w:rPr>
        <w:t>:存放编译后的可执行文件</w:t>
      </w:r>
    </w:p>
    <w:p w:rsidR="00790F60" w:rsidRDefault="00790F60" w:rsidP="00790F60">
      <w:pPr>
        <w:pStyle w:val="11ALTZ4C"/>
        <w:ind w:firstLine="480"/>
      </w:pPr>
      <w:proofErr w:type="spellStart"/>
      <w:r w:rsidRPr="005F4418">
        <w:rPr>
          <w:rFonts w:hint="eastAsia"/>
        </w:rPr>
        <w:t>conf</w:t>
      </w:r>
      <w:proofErr w:type="spellEnd"/>
      <w:r w:rsidRPr="005F4418">
        <w:rPr>
          <w:rFonts w:hint="eastAsia"/>
        </w:rPr>
        <w:t>:</w:t>
      </w:r>
      <w:r>
        <w:rPr>
          <w:rFonts w:hint="eastAsia"/>
        </w:rPr>
        <w:t>存放</w:t>
      </w:r>
      <w:r w:rsidRPr="005F4418">
        <w:rPr>
          <w:rFonts w:hint="eastAsia"/>
        </w:rPr>
        <w:t>配置文件</w:t>
      </w:r>
      <w:r>
        <w:rPr>
          <w:rFonts w:hint="eastAsia"/>
        </w:rPr>
        <w:t>和证书文件，其中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配置文件：</w:t>
      </w:r>
      <w:proofErr w:type="spellStart"/>
      <w:r w:rsidRPr="005F4418">
        <w:rPr>
          <w:rFonts w:hint="eastAsia"/>
        </w:rPr>
        <w:t>nginx_o</w:t>
      </w:r>
      <w:r>
        <w:rPr>
          <w:rFonts w:hint="eastAsia"/>
        </w:rPr>
        <w:t>penresty</w:t>
      </w:r>
      <w:r w:rsidRPr="005F4418">
        <w:rPr>
          <w:rFonts w:hint="eastAsia"/>
        </w:rPr>
        <w:t>.conf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配置文件</w:t>
      </w:r>
      <w:proofErr w:type="spellStart"/>
      <w:r>
        <w:rPr>
          <w:rFonts w:hint="eastAsia"/>
        </w:rPr>
        <w:t>redis.conf</w:t>
      </w:r>
      <w:proofErr w:type="spellEnd"/>
      <w:r>
        <w:rPr>
          <w:rFonts w:hint="eastAsia"/>
        </w:rPr>
        <w:t>和优化配置文件</w:t>
      </w:r>
      <w:proofErr w:type="spellStart"/>
      <w:r>
        <w:rPr>
          <w:rFonts w:hint="eastAsia"/>
        </w:rPr>
        <w:t>sslproxy.conf</w:t>
      </w:r>
      <w:proofErr w:type="spellEnd"/>
      <w:r>
        <w:rPr>
          <w:rFonts w:hint="eastAsia"/>
        </w:rPr>
        <w:t>文件在后面做性能优化时做相应修改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lib:下载安装过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源文件</w:t>
      </w:r>
    </w:p>
    <w:p w:rsidR="00790F60" w:rsidRDefault="00790F60" w:rsidP="00790F60">
      <w:pPr>
        <w:pStyle w:val="11ALTZ4C"/>
        <w:ind w:firstLine="480"/>
      </w:pPr>
      <w:proofErr w:type="spellStart"/>
      <w:r>
        <w:rPr>
          <w:rFonts w:hint="eastAsia"/>
        </w:rPr>
        <w:t>lua_file</w:t>
      </w:r>
      <w:proofErr w:type="spellEnd"/>
      <w:r>
        <w:rPr>
          <w:rFonts w:hint="eastAsia"/>
        </w:rPr>
        <w:t>:需要执行的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脚本</w:t>
      </w:r>
    </w:p>
    <w:p w:rsidR="00790F60" w:rsidRDefault="00790F60" w:rsidP="00790F60">
      <w:pPr>
        <w:pStyle w:val="11ALTZ4C"/>
        <w:ind w:firstLine="480"/>
      </w:pP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:无用，可以删除</w:t>
      </w:r>
    </w:p>
    <w:p w:rsidR="00790F60" w:rsidRDefault="00790F60" w:rsidP="00790F60">
      <w:pPr>
        <w:pStyle w:val="11ALTZ4C"/>
        <w:ind w:firstLine="48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:编译目录</w:t>
      </w:r>
    </w:p>
    <w:p w:rsidR="00790F60" w:rsidRPr="00790FE5" w:rsidRDefault="00790F60" w:rsidP="00790F60">
      <w:pPr>
        <w:pStyle w:val="5"/>
        <w:numPr>
          <w:ilvl w:val="0"/>
          <w:numId w:val="0"/>
        </w:numPr>
        <w:rPr>
          <w:sz w:val="28"/>
        </w:rPr>
      </w:pPr>
      <w:r w:rsidRPr="00790FE5">
        <w:rPr>
          <w:rFonts w:hint="eastAsia"/>
          <w:sz w:val="28"/>
        </w:rPr>
        <w:t>2</w:t>
      </w:r>
      <w:r w:rsidRPr="00790FE5">
        <w:rPr>
          <w:rFonts w:hint="eastAsia"/>
          <w:sz w:val="28"/>
        </w:rPr>
        <w:t>）可能遇到的问题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在编译安装过程中，会遇到需要安装相关第三方开发库的错误，例如，本机安装时报：</w:t>
      </w:r>
      <w:proofErr w:type="spellStart"/>
      <w:proofErr w:type="gramStart"/>
      <w:r w:rsidRPr="00D01532">
        <w:t>sh:</w:t>
      </w:r>
      <w:proofErr w:type="gramEnd"/>
      <w:r w:rsidRPr="00D01532">
        <w:t>mysql_config</w:t>
      </w:r>
      <w:proofErr w:type="spellEnd"/>
      <w:r w:rsidRPr="00D01532">
        <w:t>: command not found</w:t>
      </w:r>
    </w:p>
    <w:p w:rsidR="00790F60" w:rsidRPr="003A0EB7" w:rsidRDefault="00790F60" w:rsidP="00790F60">
      <w:pPr>
        <w:pStyle w:val="11ALTZ4C"/>
        <w:ind w:firstLine="480"/>
      </w:pPr>
      <w:r>
        <w:rPr>
          <w:rFonts w:hint="eastAsia"/>
        </w:rPr>
        <w:t>此时，需要安装MySQL对应的开发库，通过下面命令列出MySQL库：</w:t>
      </w:r>
    </w:p>
    <w:p w:rsidR="00790F60" w:rsidRDefault="00790F60" w:rsidP="00790F60">
      <w:pPr>
        <w:pStyle w:val="11ALTZ4C"/>
        <w:ind w:firstLine="480"/>
      </w:pPr>
      <w:proofErr w:type="gramStart"/>
      <w:r w:rsidRPr="00D01532">
        <w:t>yum</w:t>
      </w:r>
      <w:proofErr w:type="gramEnd"/>
      <w:r w:rsidRPr="00D01532">
        <w:t xml:space="preserve"> </w:t>
      </w:r>
      <w:proofErr w:type="spellStart"/>
      <w:r w:rsidRPr="00D01532">
        <w:t>list|grep</w:t>
      </w:r>
      <w:proofErr w:type="spellEnd"/>
      <w:r w:rsidRPr="00D01532">
        <w:t xml:space="preserve"> </w:t>
      </w:r>
      <w:proofErr w:type="spellStart"/>
      <w:r w:rsidRPr="00D01532">
        <w:t>mysql</w:t>
      </w:r>
      <w:proofErr w:type="spellEnd"/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找到对应的开发库，安装：</w:t>
      </w:r>
    </w:p>
    <w:p w:rsidR="00790F60" w:rsidRDefault="00790F60" w:rsidP="00790F60">
      <w:pPr>
        <w:pStyle w:val="11ALTZ4C"/>
        <w:ind w:firstLine="480"/>
      </w:pPr>
      <w:proofErr w:type="gramStart"/>
      <w:r w:rsidRPr="00D01532">
        <w:t>yum</w:t>
      </w:r>
      <w:proofErr w:type="gramEnd"/>
      <w:r w:rsidRPr="00D01532">
        <w:t xml:space="preserve"> install mysql-devel.x86_64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在本次安装过程中还遇到了缺少Python开发库的问题，解决发放同上：</w:t>
      </w:r>
    </w:p>
    <w:p w:rsidR="00790F60" w:rsidRDefault="00790F60" w:rsidP="00790F60">
      <w:pPr>
        <w:pStyle w:val="11ALTZ4C"/>
        <w:ind w:firstLine="480"/>
      </w:pPr>
      <w:proofErr w:type="gramStart"/>
      <w:r w:rsidRPr="00D01532">
        <w:t>yum</w:t>
      </w:r>
      <w:proofErr w:type="gramEnd"/>
      <w:r w:rsidRPr="00D01532">
        <w:t xml:space="preserve"> install python-devel.x86_64</w:t>
      </w:r>
    </w:p>
    <w:p w:rsidR="00790F60" w:rsidRDefault="00790F60" w:rsidP="00790F60">
      <w:pPr>
        <w:pStyle w:val="11ALTZ4C"/>
        <w:ind w:firstLine="480"/>
      </w:pPr>
    </w:p>
    <w:p w:rsidR="00790F60" w:rsidRDefault="00790F60" w:rsidP="00790F60">
      <w:pPr>
        <w:pStyle w:val="11ALTZ4C"/>
        <w:ind w:firstLine="42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proofErr w:type="spellStart"/>
      <w:proofErr w:type="gram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wget</w:t>
      </w:r>
      <w:proofErr w:type="spellEnd"/>
      <w:proofErr w:type="gram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http://www.canonware.com/download/jemalloc/jemalloc-2.2.5.tar.bz2 .</w:t>
      </w:r>
      <w:r>
        <w:rPr>
          <w:rFonts w:ascii="Arial" w:hAnsi="Arial" w:cs="Arial"/>
          <w:color w:val="333333"/>
          <w:sz w:val="21"/>
          <w:szCs w:val="21"/>
        </w:rPr>
        <w:br/>
      </w:r>
      <w:proofErr w:type="gram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lastRenderedPageBreak/>
        <w:t>tar</w:t>
      </w:r>
      <w:proofErr w:type="gram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jxvf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jemalloc-2.2.5.tar.bz2</w:t>
      </w:r>
      <w:r>
        <w:rPr>
          <w:rFonts w:ascii="Arial" w:hAnsi="Arial" w:cs="Arial"/>
          <w:color w:val="333333"/>
          <w:sz w:val="21"/>
          <w:szCs w:val="21"/>
        </w:rPr>
        <w:br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d jemalloc-2.2.5/ &amp;&amp; ./configure &amp;&amp; make &amp;&amp; make install</w:t>
      </w:r>
    </w:p>
    <w:p w:rsidR="00790F60" w:rsidRDefault="00790F60" w:rsidP="00790F60">
      <w:pPr>
        <w:pStyle w:val="11ALTZ4C"/>
        <w:ind w:firstLine="42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 w:rsidR="00790F60" w:rsidRPr="00F2642E" w:rsidRDefault="00790F60" w:rsidP="00790F6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96AF8E" wp14:editId="3BD9D804">
            <wp:extent cx="5307245" cy="3463586"/>
            <wp:effectExtent l="0" t="0" r="8255" b="3810"/>
            <wp:docPr id="9" name="图片 9" descr="C:\Users\1\Documents\Tencent Files\89760148\Image\}4OKG67HAGT_HZV8YF~)$X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\Documents\Tencent Files\89760148\Image\}4OKG67HAGT_HZV8YF~)$XF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270" cy="346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F60" w:rsidRPr="00F2642E" w:rsidRDefault="00790F60" w:rsidP="00790F60">
      <w:pPr>
        <w:pStyle w:val="11ALTZ4C"/>
        <w:ind w:firstLine="480"/>
        <w:rPr>
          <w:rFonts w:ascii="Arial" w:hAnsi="Arial" w:cs="Arial"/>
          <w:color w:val="333333"/>
          <w:szCs w:val="24"/>
          <w:shd w:val="clear" w:color="auto" w:fill="FFFFFF"/>
        </w:rPr>
      </w:pPr>
      <w:r w:rsidRPr="00F2642E">
        <w:rPr>
          <w:rFonts w:ascii="Arial" w:hAnsi="Arial" w:cs="Arial" w:hint="eastAsia"/>
          <w:color w:val="333333"/>
          <w:szCs w:val="24"/>
          <w:shd w:val="clear" w:color="auto" w:fill="FFFFFF"/>
        </w:rPr>
        <w:t>下载安装</w:t>
      </w:r>
      <w:proofErr w:type="spellStart"/>
      <w:r w:rsidRPr="00F2642E">
        <w:rPr>
          <w:rFonts w:ascii="Arial" w:hAnsi="Arial" w:cs="Arial"/>
          <w:color w:val="333333"/>
          <w:szCs w:val="24"/>
          <w:shd w:val="clear" w:color="auto" w:fill="FFFFFF"/>
        </w:rPr>
        <w:t>jemalloc</w:t>
      </w:r>
      <w:proofErr w:type="spellEnd"/>
    </w:p>
    <w:p w:rsidR="00790F60" w:rsidRDefault="00790F60" w:rsidP="00790F60">
      <w:pPr>
        <w:pStyle w:val="11ALTZ4C"/>
        <w:ind w:firstLine="42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 w:rsidR="00790F60" w:rsidRPr="00F2642E" w:rsidRDefault="00790F60" w:rsidP="00790F6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3812F5" wp14:editId="4B3C2E79">
            <wp:extent cx="5594350" cy="3005651"/>
            <wp:effectExtent l="0" t="0" r="6350" b="4445"/>
            <wp:docPr id="10" name="图片 10" descr="C:\Users\1\Documents\Tencent Files\89760148\Image\$3P@7%}F]JQZ(3ZPB_D1`X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\Documents\Tencent Files\89760148\Image\$3P@7%}F]JQZ(3ZPB_D1`XI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4350" cy="3005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F60" w:rsidRPr="00F2642E" w:rsidRDefault="00790F60" w:rsidP="00790F60">
      <w:pPr>
        <w:pStyle w:val="HTML"/>
        <w:spacing w:line="360" w:lineRule="atLeast"/>
        <w:ind w:firstLine="420"/>
        <w:rPr>
          <w:rFonts w:asciiTheme="minorEastAsia" w:eastAsiaTheme="minorEastAsia" w:hAnsiTheme="minorEastAsia" w:cs="Arial"/>
          <w:color w:val="333333"/>
          <w:shd w:val="clear" w:color="auto" w:fill="FFFFFF"/>
        </w:rPr>
      </w:pPr>
      <w:r w:rsidRPr="00F2642E">
        <w:rPr>
          <w:rFonts w:asciiTheme="minorEastAsia" w:eastAsiaTheme="minorEastAsia" w:hAnsiTheme="minorEastAsia" w:cs="Arial" w:hint="eastAsia"/>
          <w:color w:val="333333"/>
          <w:shd w:val="clear" w:color="auto" w:fill="FFFFFF"/>
        </w:rPr>
        <w:t>进入</w:t>
      </w:r>
      <w:proofErr w:type="spellStart"/>
      <w:r w:rsidRPr="00F2642E">
        <w:rPr>
          <w:rFonts w:asciiTheme="minorEastAsia" w:eastAsiaTheme="minorEastAsia" w:hAnsiTheme="minorEastAsia" w:cs="Arial" w:hint="eastAsia"/>
          <w:color w:val="333333"/>
          <w:shd w:val="clear" w:color="auto" w:fill="FFFFFF"/>
        </w:rPr>
        <w:t>src</w:t>
      </w:r>
      <w:proofErr w:type="spellEnd"/>
      <w:r w:rsidRPr="00F2642E">
        <w:rPr>
          <w:rFonts w:asciiTheme="minorEastAsia" w:eastAsiaTheme="minorEastAsia" w:hAnsiTheme="minorEastAsia" w:cs="Arial" w:hint="eastAsia"/>
          <w:color w:val="333333"/>
          <w:shd w:val="clear" w:color="auto" w:fill="FFFFFF"/>
        </w:rPr>
        <w:t>/</w:t>
      </w:r>
      <w:r w:rsidRPr="00F2642E">
        <w:rPr>
          <w:rFonts w:asciiTheme="minorEastAsia" w:eastAsiaTheme="minorEastAsia" w:hAnsiTheme="minorEastAsia" w:cs="Arial"/>
          <w:color w:val="333333"/>
          <w:shd w:val="clear" w:color="auto" w:fill="FFFFFF"/>
        </w:rPr>
        <w:t>redis-2.6.16</w:t>
      </w:r>
      <w:r w:rsidRPr="00F2642E">
        <w:rPr>
          <w:rFonts w:asciiTheme="minorEastAsia" w:eastAsiaTheme="minorEastAsia" w:hAnsiTheme="minorEastAsia" w:cs="Arial" w:hint="eastAsia"/>
          <w:color w:val="333333"/>
          <w:shd w:val="clear" w:color="auto" w:fill="FFFFFF"/>
        </w:rPr>
        <w:t>/</w:t>
      </w:r>
      <w:proofErr w:type="spellStart"/>
      <w:r w:rsidRPr="00F2642E">
        <w:rPr>
          <w:rFonts w:asciiTheme="minorEastAsia" w:eastAsiaTheme="minorEastAsia" w:hAnsiTheme="minorEastAsia" w:cs="Arial" w:hint="eastAsia"/>
          <w:color w:val="333333"/>
          <w:shd w:val="clear" w:color="auto" w:fill="FFFFFF"/>
        </w:rPr>
        <w:t>deps</w:t>
      </w:r>
      <w:proofErr w:type="spellEnd"/>
      <w:r w:rsidRPr="00F2642E">
        <w:rPr>
          <w:rFonts w:asciiTheme="minorEastAsia" w:eastAsiaTheme="minorEastAsia" w:hAnsiTheme="minorEastAsia" w:cs="Arial" w:hint="eastAsia"/>
          <w:color w:val="333333"/>
          <w:shd w:val="clear" w:color="auto" w:fill="FFFFFF"/>
        </w:rPr>
        <w:t>文件夹，</w:t>
      </w:r>
    </w:p>
    <w:p w:rsidR="00790F60" w:rsidRPr="00F2642E" w:rsidRDefault="00790F60" w:rsidP="00790F60">
      <w:pPr>
        <w:pStyle w:val="HTML"/>
        <w:spacing w:line="360" w:lineRule="atLeast"/>
        <w:ind w:firstLine="420"/>
        <w:rPr>
          <w:rFonts w:asciiTheme="minorEastAsia" w:eastAsiaTheme="minorEastAsia" w:hAnsiTheme="minorEastAsia"/>
          <w:color w:val="000000"/>
        </w:rPr>
      </w:pPr>
      <w:proofErr w:type="gramStart"/>
      <w:r w:rsidRPr="00F2642E">
        <w:rPr>
          <w:rFonts w:asciiTheme="minorEastAsia" w:eastAsiaTheme="minorEastAsia" w:hAnsiTheme="minorEastAsia"/>
          <w:color w:val="000000"/>
        </w:rPr>
        <w:t>make</w:t>
      </w:r>
      <w:proofErr w:type="gramEnd"/>
      <w:r w:rsidRPr="00F2642E">
        <w:rPr>
          <w:rFonts w:asciiTheme="minorEastAsia" w:eastAsiaTheme="minorEastAsia" w:hAnsiTheme="minorEastAsia"/>
          <w:color w:val="000000"/>
        </w:rPr>
        <w:t xml:space="preserve"> </w:t>
      </w:r>
      <w:proofErr w:type="spellStart"/>
      <w:r w:rsidRPr="00F2642E">
        <w:rPr>
          <w:rFonts w:asciiTheme="minorEastAsia" w:eastAsiaTheme="minorEastAsia" w:hAnsiTheme="minorEastAsia"/>
          <w:color w:val="000000"/>
        </w:rPr>
        <w:t>lua</w:t>
      </w:r>
      <w:proofErr w:type="spellEnd"/>
      <w:r w:rsidRPr="00F2642E">
        <w:rPr>
          <w:rFonts w:asciiTheme="minorEastAsia" w:eastAsiaTheme="minorEastAsia" w:hAnsiTheme="minorEastAsia"/>
          <w:color w:val="000000"/>
        </w:rPr>
        <w:t xml:space="preserve"> </w:t>
      </w:r>
      <w:proofErr w:type="spellStart"/>
      <w:r w:rsidRPr="00F2642E">
        <w:rPr>
          <w:rFonts w:asciiTheme="minorEastAsia" w:eastAsiaTheme="minorEastAsia" w:hAnsiTheme="minorEastAsia"/>
          <w:color w:val="000000"/>
        </w:rPr>
        <w:t>hiredis</w:t>
      </w:r>
      <w:proofErr w:type="spellEnd"/>
      <w:r w:rsidRPr="00F2642E">
        <w:rPr>
          <w:rFonts w:asciiTheme="minorEastAsia" w:eastAsiaTheme="minorEastAsia" w:hAnsiTheme="minorEastAsia"/>
          <w:color w:val="000000"/>
        </w:rPr>
        <w:t xml:space="preserve"> </w:t>
      </w:r>
      <w:proofErr w:type="spellStart"/>
      <w:r w:rsidRPr="00F2642E">
        <w:rPr>
          <w:rFonts w:asciiTheme="minorEastAsia" w:eastAsiaTheme="minorEastAsia" w:hAnsiTheme="minorEastAsia"/>
          <w:color w:val="000000"/>
        </w:rPr>
        <w:t>linenoise</w:t>
      </w:r>
      <w:proofErr w:type="spellEnd"/>
    </w:p>
    <w:p w:rsidR="00790F60" w:rsidRPr="00F2642E" w:rsidRDefault="00790F60" w:rsidP="00790F60">
      <w:pPr>
        <w:pStyle w:val="11ALTZ4C"/>
        <w:ind w:firstLine="480"/>
        <w:rPr>
          <w:rFonts w:asciiTheme="minorEastAsia" w:hAnsiTheme="minorEastAsia" w:cs="Arial"/>
          <w:color w:val="333333"/>
          <w:szCs w:val="24"/>
          <w:shd w:val="clear" w:color="auto" w:fill="FFFFFF"/>
        </w:rPr>
      </w:pPr>
      <w:proofErr w:type="gramStart"/>
      <w:r w:rsidRPr="00F2642E">
        <w:rPr>
          <w:rFonts w:asciiTheme="minorEastAsia" w:hAnsiTheme="minorEastAsia" w:cs="Arial" w:hint="eastAsia"/>
          <w:color w:val="333333"/>
          <w:szCs w:val="24"/>
          <w:shd w:val="clear" w:color="auto" w:fill="FFFFFF"/>
        </w:rPr>
        <w:t>cd ..</w:t>
      </w:r>
      <w:proofErr w:type="gramEnd"/>
    </w:p>
    <w:p w:rsidR="00790F60" w:rsidRPr="00F2642E" w:rsidRDefault="00790F60" w:rsidP="00790F60">
      <w:pPr>
        <w:pStyle w:val="11ALTZ4C"/>
        <w:ind w:firstLine="480"/>
        <w:rPr>
          <w:rFonts w:asciiTheme="minorEastAsia" w:hAnsiTheme="minorEastAsia" w:cs="Arial"/>
          <w:color w:val="333333"/>
          <w:szCs w:val="24"/>
          <w:shd w:val="clear" w:color="auto" w:fill="FFFFFF"/>
        </w:rPr>
      </w:pPr>
      <w:proofErr w:type="gramStart"/>
      <w:r w:rsidRPr="00F2642E">
        <w:rPr>
          <w:rFonts w:asciiTheme="minorEastAsia" w:hAnsiTheme="minorEastAsia" w:cs="Arial" w:hint="eastAsia"/>
          <w:color w:val="333333"/>
          <w:szCs w:val="24"/>
          <w:shd w:val="clear" w:color="auto" w:fill="FFFFFF"/>
        </w:rPr>
        <w:lastRenderedPageBreak/>
        <w:t>make</w:t>
      </w:r>
      <w:proofErr w:type="gramEnd"/>
    </w:p>
    <w:p w:rsidR="00790F60" w:rsidRDefault="00790F60" w:rsidP="00790F60">
      <w:pPr>
        <w:pStyle w:val="11ALTZ4C"/>
        <w:ind w:firstLine="42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 w:rsidR="00790F60" w:rsidRPr="00B242A7" w:rsidRDefault="00790F60" w:rsidP="00790F6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83202FA" wp14:editId="61A9154C">
            <wp:extent cx="4813300" cy="3526628"/>
            <wp:effectExtent l="0" t="0" r="6350" b="0"/>
            <wp:docPr id="11" name="图片 11" descr="C:\Users\1\Documents\Tencent Files\89760148\Image\$@3W387)UU%2Z%[ZR}G5X]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\Documents\Tencent Files\89760148\Image\$@3W387)UU%2Z%[ZR}G5X]G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3526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F60" w:rsidRDefault="00790F60" w:rsidP="00790F60">
      <w:pPr>
        <w:pStyle w:val="11ALTZ4C"/>
        <w:ind w:firstLine="480"/>
        <w:rPr>
          <w:rFonts w:ascii="Arial" w:hAnsi="Arial" w:cs="Arial"/>
          <w:color w:val="333333"/>
          <w:szCs w:val="24"/>
          <w:shd w:val="clear" w:color="auto" w:fill="FFFFFF"/>
        </w:rPr>
      </w:pPr>
      <w:r>
        <w:rPr>
          <w:rFonts w:hint="eastAsia"/>
        </w:rPr>
        <w:t>该问题原因是上面安装的</w:t>
      </w:r>
      <w:proofErr w:type="spellStart"/>
      <w:r w:rsidRPr="00F2642E">
        <w:rPr>
          <w:rFonts w:ascii="Arial" w:hAnsi="Arial" w:cs="Arial"/>
          <w:color w:val="333333"/>
          <w:szCs w:val="24"/>
          <w:shd w:val="clear" w:color="auto" w:fill="FFFFFF"/>
        </w:rPr>
        <w:t>jemalloc</w:t>
      </w:r>
      <w:proofErr w:type="spellEnd"/>
      <w:r>
        <w:rPr>
          <w:rFonts w:ascii="Arial" w:hAnsi="Arial" w:cs="Arial" w:hint="eastAsia"/>
          <w:color w:val="333333"/>
          <w:szCs w:val="24"/>
          <w:shd w:val="clear" w:color="auto" w:fill="FFFFFF"/>
        </w:rPr>
        <w:t>版本太老，重新下载安装了</w:t>
      </w:r>
      <w:r w:rsidRPr="00B242A7">
        <w:rPr>
          <w:rFonts w:ascii="Arial" w:hAnsi="Arial" w:cs="Arial"/>
          <w:color w:val="333333"/>
          <w:szCs w:val="24"/>
          <w:shd w:val="clear" w:color="auto" w:fill="FFFFFF"/>
        </w:rPr>
        <w:t>jemalloc-3.6.0</w:t>
      </w:r>
      <w:r>
        <w:rPr>
          <w:rFonts w:ascii="Arial" w:hAnsi="Arial" w:cs="Arial" w:hint="eastAsia"/>
          <w:color w:val="333333"/>
          <w:szCs w:val="24"/>
          <w:shd w:val="clear" w:color="auto" w:fill="FFFFFF"/>
        </w:rPr>
        <w:t>，删除</w:t>
      </w:r>
      <w:proofErr w:type="spellStart"/>
      <w:r>
        <w:rPr>
          <w:rFonts w:ascii="Arial" w:hAnsi="Arial" w:cs="Arial" w:hint="eastAsia"/>
          <w:color w:val="333333"/>
          <w:szCs w:val="24"/>
          <w:shd w:val="clear" w:color="auto" w:fill="FFFFFF"/>
        </w:rPr>
        <w:t>src</w:t>
      </w:r>
      <w:proofErr w:type="spellEnd"/>
      <w:r>
        <w:rPr>
          <w:rFonts w:ascii="Arial" w:hAnsi="Arial" w:cs="Arial" w:hint="eastAsia"/>
          <w:color w:val="333333"/>
          <w:szCs w:val="24"/>
          <w:shd w:val="clear" w:color="auto" w:fill="FFFFFF"/>
        </w:rPr>
        <w:t>目录下的</w:t>
      </w:r>
      <w:r w:rsidRPr="00B242A7">
        <w:rPr>
          <w:rFonts w:ascii="Arial" w:hAnsi="Arial" w:cs="Arial"/>
          <w:color w:val="333333"/>
          <w:szCs w:val="24"/>
          <w:shd w:val="clear" w:color="auto" w:fill="FFFFFF"/>
        </w:rPr>
        <w:t>redis-2.6.16</w:t>
      </w:r>
      <w:r>
        <w:rPr>
          <w:rFonts w:ascii="Arial" w:hAnsi="Arial" w:cs="Arial" w:hint="eastAsia"/>
          <w:color w:val="333333"/>
          <w:szCs w:val="24"/>
          <w:shd w:val="clear" w:color="auto" w:fill="FFFFFF"/>
        </w:rPr>
        <w:t>，重新编译，</w:t>
      </w:r>
      <w:proofErr w:type="spellStart"/>
      <w:r>
        <w:rPr>
          <w:rFonts w:ascii="Arial" w:hAnsi="Arial" w:cs="Arial" w:hint="eastAsia"/>
          <w:color w:val="333333"/>
          <w:szCs w:val="24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Cs w:val="24"/>
          <w:shd w:val="clear" w:color="auto" w:fill="FFFFFF"/>
        </w:rPr>
        <w:t>安装通过。</w:t>
      </w:r>
    </w:p>
    <w:p w:rsidR="00790F60" w:rsidRDefault="00790F60" w:rsidP="00790F60">
      <w:pPr>
        <w:pStyle w:val="11ALTZ4C"/>
        <w:ind w:firstLine="480"/>
      </w:pPr>
      <w:r>
        <w:rPr>
          <w:noProof/>
        </w:rPr>
        <w:drawing>
          <wp:inline distT="0" distB="0" distL="0" distR="0" wp14:anchorId="586DF5B1" wp14:editId="0D777812">
            <wp:extent cx="5274310" cy="753298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3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对该问题，安装Python的</w:t>
      </w:r>
      <w:proofErr w:type="spellStart"/>
      <w:r>
        <w:rPr>
          <w:rFonts w:hint="eastAsia"/>
        </w:rPr>
        <w:t>setuptools</w:t>
      </w:r>
      <w:proofErr w:type="spellEnd"/>
      <w:r>
        <w:rPr>
          <w:rFonts w:hint="eastAsia"/>
        </w:rPr>
        <w:t>，下载</w:t>
      </w:r>
      <w:r w:rsidRPr="00F4176F">
        <w:t>setuptools-2.2</w:t>
      </w:r>
      <w:r>
        <w:rPr>
          <w:rFonts w:hint="eastAsia"/>
        </w:rPr>
        <w:t>，进入该文件目录下，执行：</w:t>
      </w:r>
    </w:p>
    <w:p w:rsidR="00790F60" w:rsidRDefault="00790F60" w:rsidP="00790F60">
      <w:pPr>
        <w:pStyle w:val="11ALTZ4C"/>
        <w:ind w:firstLine="480"/>
      </w:pPr>
      <w:r w:rsidRPr="00F4176F">
        <w:t>./setup.py build</w:t>
      </w:r>
    </w:p>
    <w:p w:rsidR="00790F60" w:rsidRDefault="00790F60" w:rsidP="00790F60">
      <w:pPr>
        <w:pStyle w:val="11ALTZ4C"/>
        <w:ind w:firstLine="480"/>
      </w:pPr>
      <w:r w:rsidRPr="00F4176F">
        <w:t>./setup.py install</w:t>
      </w:r>
    </w:p>
    <w:p w:rsidR="00790F60" w:rsidRDefault="00790F60" w:rsidP="00790F60">
      <w:pPr>
        <w:pStyle w:val="11ALTZ4C"/>
        <w:ind w:firstLine="480"/>
      </w:pPr>
    </w:p>
    <w:p w:rsidR="00790F60" w:rsidRDefault="00790F60" w:rsidP="00790F60">
      <w:pPr>
        <w:pStyle w:val="11ALTZ4C"/>
        <w:ind w:firstLine="480"/>
        <w:rPr>
          <w:rFonts w:hint="eastAsia"/>
        </w:rPr>
      </w:pPr>
      <w:r>
        <w:rPr>
          <w:rFonts w:hint="eastAsia"/>
        </w:rPr>
        <w:t>再次编译，完成！</w:t>
      </w:r>
    </w:p>
    <w:p w:rsidR="000674EE" w:rsidRDefault="000674EE" w:rsidP="00790F60">
      <w:pPr>
        <w:pStyle w:val="11ALTZ4C"/>
        <w:ind w:firstLine="480"/>
      </w:pPr>
      <w:r>
        <w:rPr>
          <w:rFonts w:hint="eastAsia"/>
        </w:rPr>
        <w:t>上述所需工具包在lib/ 目录下都可以找到！</w:t>
      </w:r>
    </w:p>
    <w:p w:rsidR="00790F60" w:rsidRDefault="00790F60" w:rsidP="00790F60">
      <w:pPr>
        <w:pStyle w:val="11ALTZ4C"/>
        <w:ind w:firstLine="480"/>
      </w:pPr>
      <w:r>
        <w:rPr>
          <w:noProof/>
        </w:rPr>
        <w:lastRenderedPageBreak/>
        <w:drawing>
          <wp:inline distT="0" distB="0" distL="0" distR="0" wp14:anchorId="5A71F3D4" wp14:editId="60A3EA33">
            <wp:extent cx="5274310" cy="3733528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F60" w:rsidRDefault="00790F60" w:rsidP="00790F60">
      <w:pPr>
        <w:pStyle w:val="11ALTZ4C"/>
        <w:ind w:firstLine="480"/>
      </w:pP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测试：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服务器ip:192.168.1.211,</w:t>
      </w:r>
    </w:p>
    <w:p w:rsidR="00790F60" w:rsidRDefault="00790F60" w:rsidP="00790F60">
      <w:pPr>
        <w:pStyle w:val="11ALTZ4C"/>
        <w:ind w:firstLine="480"/>
      </w:pPr>
      <w:proofErr w:type="spellStart"/>
      <w:r>
        <w:t>N</w:t>
      </w:r>
      <w:r>
        <w:rPr>
          <w:rFonts w:hint="eastAsia"/>
        </w:rPr>
        <w:t>ginx</w:t>
      </w:r>
      <w:proofErr w:type="spellEnd"/>
      <w:r>
        <w:rPr>
          <w:rFonts w:hint="eastAsia"/>
        </w:rPr>
        <w:t>端口：8081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通过chrome的Postman发送数据：</w:t>
      </w:r>
    </w:p>
    <w:p w:rsidR="00790F60" w:rsidRDefault="00790F60" w:rsidP="00790F60">
      <w:pPr>
        <w:pStyle w:val="11ALTZ4C"/>
        <w:ind w:firstLine="480"/>
      </w:pPr>
      <w:hyperlink r:id="rId17" w:history="1">
        <w:r w:rsidRPr="00291505">
          <w:rPr>
            <w:rStyle w:val="a6"/>
          </w:rPr>
          <w:t>http://192.168.1.211:8081/app_behavior_analyse</w:t>
        </w:r>
      </w:hyperlink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此处遇到的问题是上面的请求不能得到相应，原因是Linux防火墙设置问题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在Linux防火墙上打开8081端口的input和output：</w:t>
      </w:r>
    </w:p>
    <w:p w:rsidR="00790F60" w:rsidRDefault="00790F60" w:rsidP="00790F60">
      <w:pPr>
        <w:pStyle w:val="11ALTZ4C"/>
        <w:ind w:firstLine="480"/>
      </w:pPr>
      <w:proofErr w:type="gramStart"/>
      <w:r>
        <w:rPr>
          <w:rFonts w:ascii="微软雅黑" w:eastAsia="微软雅黑" w:hAnsi="微软雅黑" w:hint="eastAsia"/>
        </w:rPr>
        <w:t>s</w:t>
      </w:r>
      <w:r w:rsidRPr="000F3412">
        <w:rPr>
          <w:rFonts w:ascii="微软雅黑" w:eastAsia="微软雅黑" w:hAnsi="微软雅黑" w:hint="eastAsia"/>
        </w:rPr>
        <w:t>ervic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iptables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I INPUT -p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tcp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-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dport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8011 -j ACCEPT</w:t>
      </w:r>
      <w:r>
        <w:rPr>
          <w:rFonts w:hint="eastAsia"/>
        </w:rPr>
        <w:t xml:space="preserve"> </w:t>
      </w:r>
    </w:p>
    <w:p w:rsidR="00790F60" w:rsidRDefault="00790F60" w:rsidP="00790F60">
      <w:pPr>
        <w:pStyle w:val="11ALTZ4C"/>
        <w:ind w:firstLine="480"/>
        <w:rPr>
          <w:rFonts w:ascii="微软雅黑" w:eastAsia="微软雅黑" w:hAnsi="微软雅黑"/>
          <w:color w:val="000000"/>
          <w:sz w:val="21"/>
          <w:szCs w:val="21"/>
          <w:shd w:val="clear" w:color="auto" w:fill="FFFFFF"/>
        </w:rPr>
      </w:pPr>
      <w:proofErr w:type="gramStart"/>
      <w:r>
        <w:rPr>
          <w:rFonts w:ascii="微软雅黑" w:eastAsia="微软雅黑" w:hAnsi="微软雅黑" w:hint="eastAsia"/>
        </w:rPr>
        <w:t>s</w:t>
      </w:r>
      <w:r w:rsidRPr="000F3412">
        <w:rPr>
          <w:rFonts w:ascii="微软雅黑" w:eastAsia="微软雅黑" w:hAnsi="微软雅黑" w:hint="eastAsia"/>
        </w:rPr>
        <w:t>ervic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iptables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I OUTPUT -p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tcp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-sport 8011 -j ACCEPT</w:t>
      </w:r>
    </w:p>
    <w:p w:rsidR="00790F60" w:rsidRDefault="00790F60" w:rsidP="00790F60">
      <w:pPr>
        <w:pStyle w:val="11ALTZ4C"/>
        <w:ind w:firstLine="480"/>
      </w:pPr>
      <w:proofErr w:type="gramStart"/>
      <w:r>
        <w:rPr>
          <w:rFonts w:ascii="微软雅黑" w:eastAsia="微软雅黑" w:hAnsi="微软雅黑" w:hint="eastAsia"/>
        </w:rPr>
        <w:t>s</w:t>
      </w:r>
      <w:r w:rsidRPr="000F3412">
        <w:rPr>
          <w:rFonts w:ascii="微软雅黑" w:eastAsia="微软雅黑" w:hAnsi="微软雅黑" w:hint="eastAsia"/>
        </w:rPr>
        <w:t>ervic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iptables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I INPUT -p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udp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-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dport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8011 -j ACCEPT</w:t>
      </w:r>
      <w:r>
        <w:rPr>
          <w:rFonts w:hint="eastAsia"/>
        </w:rPr>
        <w:t xml:space="preserve"> </w:t>
      </w:r>
    </w:p>
    <w:p w:rsidR="00790F60" w:rsidRDefault="00790F60" w:rsidP="00790F60">
      <w:pPr>
        <w:pStyle w:val="11ALTZ4C"/>
        <w:ind w:firstLine="480"/>
        <w:rPr>
          <w:rFonts w:ascii="微软雅黑" w:eastAsia="微软雅黑" w:hAnsi="微软雅黑"/>
          <w:color w:val="000000"/>
          <w:sz w:val="21"/>
          <w:szCs w:val="21"/>
          <w:shd w:val="clear" w:color="auto" w:fill="FFFFFF"/>
        </w:rPr>
      </w:pPr>
      <w:proofErr w:type="gramStart"/>
      <w:r>
        <w:rPr>
          <w:rFonts w:ascii="微软雅黑" w:eastAsia="微软雅黑" w:hAnsi="微软雅黑" w:hint="eastAsia"/>
        </w:rPr>
        <w:t>s</w:t>
      </w:r>
      <w:r w:rsidRPr="000F3412">
        <w:rPr>
          <w:rFonts w:ascii="微软雅黑" w:eastAsia="微软雅黑" w:hAnsi="微软雅黑" w:hint="eastAsia"/>
        </w:rPr>
        <w:t>ervic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iptables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I OUTPUT -p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udp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--sport 8011 -j ACCEPT</w:t>
      </w:r>
    </w:p>
    <w:p w:rsidR="00790F60" w:rsidRPr="000F3412" w:rsidRDefault="00790F60" w:rsidP="00790F60">
      <w:pPr>
        <w:pStyle w:val="11ALTZ4C"/>
        <w:ind w:firstLine="480"/>
        <w:rPr>
          <w:rFonts w:asciiTheme="minorEastAsia" w:hAnsiTheme="minorEastAsia"/>
          <w:color w:val="000000"/>
          <w:szCs w:val="24"/>
          <w:shd w:val="clear" w:color="auto" w:fill="FFFFFF"/>
        </w:rPr>
      </w:pPr>
      <w:r w:rsidRPr="000F3412">
        <w:rPr>
          <w:rFonts w:asciiTheme="minorEastAsia" w:hAnsiTheme="minorEastAsia" w:hint="eastAsia"/>
          <w:color w:val="000000"/>
          <w:szCs w:val="24"/>
          <w:shd w:val="clear" w:color="auto" w:fill="FFFFFF"/>
        </w:rPr>
        <w:t>保存配置：</w:t>
      </w:r>
    </w:p>
    <w:p w:rsidR="00790F60" w:rsidRPr="000F3412" w:rsidRDefault="00790F60" w:rsidP="00790F60">
      <w:pPr>
        <w:pStyle w:val="11ALTZ4C"/>
        <w:ind w:firstLine="420"/>
      </w:pPr>
      <w:proofErr w:type="gram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service</w:t>
      </w:r>
      <w:proofErr w:type="gram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iptables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save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重启服务：</w:t>
      </w:r>
    </w:p>
    <w:p w:rsidR="00790F60" w:rsidRPr="000F3412" w:rsidRDefault="00790F60" w:rsidP="00790F60">
      <w:pPr>
        <w:pStyle w:val="11ALTZ4C"/>
        <w:ind w:firstLine="420"/>
      </w:pPr>
      <w:proofErr w:type="gram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service</w:t>
      </w:r>
      <w:proofErr w:type="gram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iptables</w:t>
      </w:r>
      <w:proofErr w:type="spellEnd"/>
      <w:r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restart</w:t>
      </w:r>
    </w:p>
    <w:p w:rsidR="00790F60" w:rsidRPr="000F3412" w:rsidRDefault="00790F60" w:rsidP="00790F60">
      <w:pPr>
        <w:pStyle w:val="11ALTZ4C"/>
        <w:ind w:firstLine="480"/>
      </w:pPr>
    </w:p>
    <w:p w:rsidR="00790F60" w:rsidRDefault="007958B6" w:rsidP="00790F60">
      <w:pPr>
        <w:pStyle w:val="3"/>
        <w:numPr>
          <w:ilvl w:val="0"/>
          <w:numId w:val="0"/>
        </w:numPr>
        <w:ind w:left="720" w:hanging="720"/>
      </w:pPr>
      <w:r>
        <w:rPr>
          <w:rFonts w:hint="eastAsia"/>
        </w:rPr>
        <w:lastRenderedPageBreak/>
        <w:t>4</w:t>
      </w:r>
      <w:r w:rsidR="00790F60">
        <w:rPr>
          <w:rFonts w:hint="eastAsia"/>
        </w:rPr>
        <w:t>、采集服务器的启动和关闭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执行./control.sh start启动采集服务，正常启动后，可以使用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ux|gre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和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ux|gre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 xml:space="preserve"> 查看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进程启用情况。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执行./control.sh stop关闭采集服务。</w:t>
      </w:r>
    </w:p>
    <w:p w:rsidR="00790F60" w:rsidRDefault="007958B6" w:rsidP="00790F60">
      <w:pPr>
        <w:pStyle w:val="3"/>
        <w:numPr>
          <w:ilvl w:val="0"/>
          <w:numId w:val="0"/>
        </w:numPr>
        <w:ind w:left="720" w:hanging="720"/>
      </w:pPr>
      <w:r>
        <w:rPr>
          <w:rFonts w:hint="eastAsia"/>
        </w:rPr>
        <w:t>5</w:t>
      </w:r>
      <w:r w:rsidR="00790F60">
        <w:rPr>
          <w:rFonts w:hint="eastAsia"/>
        </w:rPr>
        <w:t>、修改配置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基本配置可以参考现有配置文件，现在发现的需要修改和注意的配置项如下：</w:t>
      </w:r>
    </w:p>
    <w:p w:rsidR="00790F60" w:rsidRPr="00790FE5" w:rsidRDefault="00790F60" w:rsidP="00790F60">
      <w:pPr>
        <w:pStyle w:val="5"/>
        <w:numPr>
          <w:ilvl w:val="0"/>
          <w:numId w:val="0"/>
        </w:numPr>
        <w:ind w:left="1008" w:hanging="1008"/>
        <w:rPr>
          <w:sz w:val="28"/>
        </w:rPr>
      </w:pPr>
      <w:r w:rsidRPr="00790FE5">
        <w:rPr>
          <w:rFonts w:hint="eastAsia"/>
          <w:sz w:val="28"/>
        </w:rPr>
        <w:t>1</w:t>
      </w:r>
      <w:r w:rsidRPr="00790FE5">
        <w:rPr>
          <w:rFonts w:hint="eastAsia"/>
          <w:sz w:val="28"/>
        </w:rPr>
        <w:t>）</w:t>
      </w:r>
      <w:proofErr w:type="spellStart"/>
      <w:r w:rsidRPr="00790FE5">
        <w:rPr>
          <w:rFonts w:hint="eastAsia"/>
          <w:sz w:val="28"/>
        </w:rPr>
        <w:t>nginx_openresty.conf</w:t>
      </w:r>
      <w:proofErr w:type="spellEnd"/>
      <w:r w:rsidRPr="00790FE5">
        <w:rPr>
          <w:rFonts w:hint="eastAsia"/>
          <w:sz w:val="28"/>
        </w:rPr>
        <w:t>文件</w:t>
      </w:r>
    </w:p>
    <w:p w:rsidR="00790F60" w:rsidRDefault="00790F60" w:rsidP="00790F60">
      <w:pPr>
        <w:pStyle w:val="11ALTZ4C"/>
        <w:ind w:firstLine="482"/>
      </w:pPr>
      <w:proofErr w:type="spellStart"/>
      <w:r w:rsidRPr="00155A71">
        <w:rPr>
          <w:rFonts w:hint="eastAsia"/>
          <w:b/>
        </w:rPr>
        <w:t>work_process</w:t>
      </w:r>
      <w:proofErr w:type="spellEnd"/>
      <w:r w:rsidRPr="00155A71">
        <w:rPr>
          <w:rFonts w:hint="eastAsia"/>
          <w:b/>
        </w:rPr>
        <w:t>:</w:t>
      </w:r>
      <w:r>
        <w:rPr>
          <w:rFonts w:hint="eastAsia"/>
        </w:rPr>
        <w:t>该选项控制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worker进程数，当前值为1</w:t>
      </w:r>
    </w:p>
    <w:p w:rsidR="00790F60" w:rsidRDefault="00790F60" w:rsidP="00790F60">
      <w:pPr>
        <w:pStyle w:val="11ALTZ4C"/>
        <w:ind w:firstLine="482"/>
      </w:pPr>
      <w:proofErr w:type="spellStart"/>
      <w:r w:rsidRPr="00155A71">
        <w:rPr>
          <w:b/>
        </w:rPr>
        <w:t>worker_cpu_affinity</w:t>
      </w:r>
      <w:proofErr w:type="spellEnd"/>
      <w:r w:rsidRPr="00155A71">
        <w:rPr>
          <w:rFonts w:hint="eastAsia"/>
          <w:b/>
        </w:rPr>
        <w:t>：</w:t>
      </w:r>
      <w:r>
        <w:rPr>
          <w:rFonts w:hint="eastAsia"/>
        </w:rPr>
        <w:t>控制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worker进程绑定到对应的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核心，当前该选项没用，比如后期根据情况设置为</w:t>
      </w:r>
      <w:r w:rsidRPr="00A139C9">
        <w:t xml:space="preserve"> 1000 0100 0010 0001;</w:t>
      </w:r>
      <w:r>
        <w:rPr>
          <w:rFonts w:hint="eastAsia"/>
        </w:rPr>
        <w:t>，表示4cpu情况。</w:t>
      </w:r>
    </w:p>
    <w:p w:rsidR="00790F60" w:rsidRDefault="00790F60" w:rsidP="00790F60">
      <w:pPr>
        <w:pStyle w:val="11ALTZ4C"/>
        <w:ind w:firstLine="482"/>
      </w:pPr>
      <w:proofErr w:type="spellStart"/>
      <w:r w:rsidRPr="00155A71">
        <w:rPr>
          <w:rFonts w:hint="eastAsia"/>
          <w:b/>
        </w:rPr>
        <w:t>error_log</w:t>
      </w:r>
      <w:proofErr w:type="spellEnd"/>
      <w:r w:rsidRPr="00155A71">
        <w:rPr>
          <w:rFonts w:hint="eastAsia"/>
          <w:b/>
        </w:rPr>
        <w:t>：</w:t>
      </w:r>
      <w:r>
        <w:rPr>
          <w:rFonts w:hint="eastAsia"/>
        </w:rPr>
        <w:t>控制log级别，当前级别为debug，上线后应设置为error级别。</w:t>
      </w:r>
    </w:p>
    <w:p w:rsidR="00790F60" w:rsidRPr="00743B29" w:rsidRDefault="00790F60" w:rsidP="00790F60">
      <w:pPr>
        <w:pStyle w:val="11ALTZ4C"/>
        <w:ind w:firstLine="482"/>
        <w:rPr>
          <w:b/>
        </w:rPr>
      </w:pPr>
      <w:proofErr w:type="spellStart"/>
      <w:r w:rsidRPr="00743B29">
        <w:rPr>
          <w:rFonts w:hint="eastAsia"/>
          <w:b/>
        </w:rPr>
        <w:t>access_log</w:t>
      </w:r>
      <w:proofErr w:type="spellEnd"/>
      <w:r w:rsidRPr="00743B29">
        <w:rPr>
          <w:rFonts w:hint="eastAsia"/>
          <w:b/>
        </w:rPr>
        <w:t>:</w:t>
      </w:r>
      <w:r>
        <w:rPr>
          <w:rFonts w:hint="eastAsia"/>
          <w:b/>
        </w:rPr>
        <w:t xml:space="preserve"> </w:t>
      </w:r>
      <w:r w:rsidRPr="00743B29">
        <w:rPr>
          <w:rFonts w:hint="eastAsia"/>
        </w:rPr>
        <w:t>在server段中添加</w:t>
      </w:r>
      <w:proofErr w:type="spellStart"/>
      <w:r>
        <w:rPr>
          <w:rFonts w:hint="eastAsia"/>
        </w:rPr>
        <w:t>access_log</w:t>
      </w:r>
      <w:proofErr w:type="spellEnd"/>
      <w:r>
        <w:rPr>
          <w:rFonts w:hint="eastAsia"/>
        </w:rPr>
        <w:t xml:space="preserve"> off;关闭</w:t>
      </w:r>
    </w:p>
    <w:p w:rsidR="00790F60" w:rsidRDefault="00790F60" w:rsidP="00790F60">
      <w:pPr>
        <w:pStyle w:val="11ALTZ4C"/>
        <w:ind w:firstLine="480"/>
      </w:pPr>
      <w:r>
        <w:rPr>
          <w:rFonts w:hint="eastAsia"/>
        </w:rPr>
        <w:t>此外，当前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配置文件中，server段中</w:t>
      </w:r>
      <w:r w:rsidRPr="00D01532">
        <w:t>location /</w:t>
      </w:r>
      <w:proofErr w:type="spellStart"/>
      <w:r w:rsidRPr="00D01532">
        <w:t>add_dc_code</w:t>
      </w:r>
      <w:proofErr w:type="spellEnd"/>
      <w:r>
        <w:rPr>
          <w:rFonts w:hint="eastAsia"/>
        </w:rPr>
        <w:t>需保留，/test和/debug可删除。</w:t>
      </w:r>
    </w:p>
    <w:p w:rsidR="00790F60" w:rsidRPr="00790FE5" w:rsidRDefault="00790F60" w:rsidP="00790F60">
      <w:pPr>
        <w:pStyle w:val="5"/>
        <w:numPr>
          <w:ilvl w:val="0"/>
          <w:numId w:val="0"/>
        </w:numPr>
        <w:rPr>
          <w:sz w:val="28"/>
        </w:rPr>
      </w:pPr>
      <w:r w:rsidRPr="00790FE5">
        <w:rPr>
          <w:rFonts w:hint="eastAsia"/>
          <w:sz w:val="28"/>
        </w:rPr>
        <w:t>2</w:t>
      </w:r>
      <w:r w:rsidRPr="00790FE5">
        <w:rPr>
          <w:rFonts w:hint="eastAsia"/>
          <w:sz w:val="28"/>
        </w:rPr>
        <w:t>）</w:t>
      </w:r>
      <w:proofErr w:type="spellStart"/>
      <w:r w:rsidRPr="00790FE5">
        <w:rPr>
          <w:rFonts w:hint="eastAsia"/>
          <w:sz w:val="28"/>
        </w:rPr>
        <w:t>redis.conf</w:t>
      </w:r>
      <w:proofErr w:type="spellEnd"/>
      <w:r w:rsidRPr="00790FE5">
        <w:rPr>
          <w:rFonts w:hint="eastAsia"/>
          <w:sz w:val="28"/>
        </w:rPr>
        <w:t>文件</w:t>
      </w:r>
    </w:p>
    <w:p w:rsidR="00790F60" w:rsidRPr="00894DCB" w:rsidRDefault="00790F60" w:rsidP="00790F60">
      <w:pPr>
        <w:pStyle w:val="a0"/>
        <w:ind w:firstLine="482"/>
        <w:rPr>
          <w:sz w:val="24"/>
        </w:rPr>
      </w:pPr>
      <w:r w:rsidRPr="00894DCB">
        <w:rPr>
          <w:rFonts w:hint="eastAsia"/>
          <w:b/>
          <w:sz w:val="24"/>
        </w:rPr>
        <w:t>save</w:t>
      </w:r>
      <w:r w:rsidRPr="00894DCB">
        <w:rPr>
          <w:rFonts w:hint="eastAsia"/>
          <w:b/>
          <w:sz w:val="24"/>
        </w:rPr>
        <w:t>：</w:t>
      </w:r>
      <w:r w:rsidRPr="00894DCB">
        <w:rPr>
          <w:rFonts w:hint="eastAsia"/>
          <w:sz w:val="24"/>
        </w:rPr>
        <w:t>数据持久化配置，后面根据要求配置</w:t>
      </w:r>
    </w:p>
    <w:p w:rsidR="00790F60" w:rsidRPr="00790FE5" w:rsidRDefault="00790F60" w:rsidP="00790F60">
      <w:pPr>
        <w:pStyle w:val="5"/>
        <w:numPr>
          <w:ilvl w:val="0"/>
          <w:numId w:val="0"/>
        </w:numPr>
        <w:rPr>
          <w:sz w:val="28"/>
        </w:rPr>
      </w:pPr>
      <w:r w:rsidRPr="00790FE5">
        <w:rPr>
          <w:rFonts w:hint="eastAsia"/>
          <w:sz w:val="28"/>
        </w:rPr>
        <w:t>3</w:t>
      </w:r>
      <w:r w:rsidRPr="00790FE5">
        <w:rPr>
          <w:rFonts w:hint="eastAsia"/>
          <w:sz w:val="28"/>
        </w:rPr>
        <w:t>）</w:t>
      </w:r>
      <w:proofErr w:type="spellStart"/>
      <w:r w:rsidRPr="00790FE5">
        <w:rPr>
          <w:rFonts w:hint="eastAsia"/>
          <w:sz w:val="28"/>
        </w:rPr>
        <w:t>sslproxy.conf</w:t>
      </w:r>
      <w:proofErr w:type="spellEnd"/>
      <w:r w:rsidRPr="00790FE5">
        <w:rPr>
          <w:rFonts w:hint="eastAsia"/>
          <w:sz w:val="28"/>
        </w:rPr>
        <w:t>文件</w:t>
      </w:r>
    </w:p>
    <w:p w:rsidR="00790F60" w:rsidRPr="00894DCB" w:rsidRDefault="00790F60" w:rsidP="00790F60">
      <w:pPr>
        <w:pStyle w:val="a0"/>
        <w:ind w:firstLine="480"/>
        <w:rPr>
          <w:sz w:val="24"/>
        </w:rPr>
      </w:pPr>
      <w:r w:rsidRPr="00894DCB">
        <w:rPr>
          <w:rFonts w:hint="eastAsia"/>
          <w:sz w:val="24"/>
        </w:rPr>
        <w:t>优化配置，比如：</w:t>
      </w:r>
    </w:p>
    <w:p w:rsidR="00790F60" w:rsidRPr="00894DCB" w:rsidRDefault="00790F60" w:rsidP="00790F60">
      <w:pPr>
        <w:pStyle w:val="a0"/>
        <w:ind w:firstLine="482"/>
        <w:rPr>
          <w:sz w:val="24"/>
        </w:rPr>
      </w:pPr>
      <w:proofErr w:type="spellStart"/>
      <w:r w:rsidRPr="00894DCB">
        <w:rPr>
          <w:rFonts w:hint="eastAsia"/>
          <w:b/>
          <w:sz w:val="24"/>
        </w:rPr>
        <w:t>proxy_connect_timeout</w:t>
      </w:r>
      <w:proofErr w:type="spellEnd"/>
      <w:r w:rsidRPr="00894DCB">
        <w:rPr>
          <w:rFonts w:hint="eastAsia"/>
          <w:b/>
          <w:sz w:val="24"/>
        </w:rPr>
        <w:t>:</w:t>
      </w:r>
      <w:r w:rsidRPr="00894DCB">
        <w:rPr>
          <w:rFonts w:hint="eastAsia"/>
          <w:sz w:val="24"/>
        </w:rPr>
        <w:t xml:space="preserve">  </w:t>
      </w:r>
      <w:r w:rsidRPr="00894DCB">
        <w:rPr>
          <w:rFonts w:hint="eastAsia"/>
          <w:sz w:val="24"/>
        </w:rPr>
        <w:t>当前配置为</w:t>
      </w:r>
      <w:r w:rsidRPr="00894DCB">
        <w:rPr>
          <w:rFonts w:hint="eastAsia"/>
          <w:sz w:val="24"/>
        </w:rPr>
        <w:t>6</w:t>
      </w:r>
      <w:r w:rsidRPr="00894DCB">
        <w:rPr>
          <w:rFonts w:hint="eastAsia"/>
          <w:sz w:val="24"/>
        </w:rPr>
        <w:t>秒，后面可以适当配长些；</w:t>
      </w:r>
    </w:p>
    <w:p w:rsidR="00790F60" w:rsidRPr="00894DCB" w:rsidRDefault="00790F60" w:rsidP="00790F60">
      <w:pPr>
        <w:pStyle w:val="a0"/>
        <w:ind w:firstLine="482"/>
        <w:rPr>
          <w:sz w:val="24"/>
        </w:rPr>
      </w:pPr>
      <w:r w:rsidRPr="00894DCB">
        <w:rPr>
          <w:rFonts w:hint="eastAsia"/>
          <w:b/>
          <w:sz w:val="24"/>
        </w:rPr>
        <w:t>buff</w:t>
      </w:r>
      <w:r w:rsidRPr="00894DCB">
        <w:rPr>
          <w:rFonts w:hint="eastAsia"/>
          <w:b/>
          <w:sz w:val="24"/>
        </w:rPr>
        <w:t>：</w:t>
      </w:r>
      <w:r w:rsidRPr="00894DCB">
        <w:rPr>
          <w:rFonts w:hint="eastAsia"/>
          <w:sz w:val="24"/>
        </w:rPr>
        <w:t>缓存配置也需要在优化时根据情况做相应变动</w:t>
      </w:r>
    </w:p>
    <w:p w:rsidR="00790F60" w:rsidRPr="00790FE5" w:rsidRDefault="00790F60" w:rsidP="00790F60">
      <w:pPr>
        <w:pStyle w:val="5"/>
        <w:numPr>
          <w:ilvl w:val="0"/>
          <w:numId w:val="0"/>
        </w:numPr>
        <w:rPr>
          <w:sz w:val="28"/>
        </w:rPr>
      </w:pPr>
      <w:r w:rsidRPr="00790FE5">
        <w:rPr>
          <w:rFonts w:hint="eastAsia"/>
          <w:sz w:val="28"/>
        </w:rPr>
        <w:t>4</w:t>
      </w:r>
      <w:r w:rsidRPr="00790FE5">
        <w:rPr>
          <w:rFonts w:hint="eastAsia"/>
          <w:sz w:val="28"/>
        </w:rPr>
        <w:t>）连接</w:t>
      </w:r>
      <w:r w:rsidRPr="00790FE5">
        <w:rPr>
          <w:rFonts w:hint="eastAsia"/>
          <w:sz w:val="28"/>
        </w:rPr>
        <w:t>MySQL</w:t>
      </w:r>
      <w:r w:rsidRPr="00790FE5">
        <w:rPr>
          <w:rFonts w:hint="eastAsia"/>
          <w:sz w:val="28"/>
        </w:rPr>
        <w:t>配置</w:t>
      </w:r>
    </w:p>
    <w:p w:rsidR="00790F60" w:rsidRDefault="00790F60" w:rsidP="00790F60">
      <w:pPr>
        <w:pStyle w:val="a0"/>
        <w:ind w:firstLine="480"/>
        <w:rPr>
          <w:sz w:val="24"/>
        </w:rPr>
      </w:pPr>
      <w:r w:rsidRPr="00894DCB">
        <w:rPr>
          <w:rFonts w:hint="eastAsia"/>
          <w:sz w:val="24"/>
        </w:rPr>
        <w:t>需要在</w:t>
      </w:r>
      <w:r w:rsidRPr="00894DCB">
        <w:rPr>
          <w:rFonts w:hint="eastAsia"/>
          <w:sz w:val="24"/>
        </w:rPr>
        <w:t>/lib/</w:t>
      </w:r>
      <w:proofErr w:type="spellStart"/>
      <w:r w:rsidRPr="00894DCB">
        <w:rPr>
          <w:rFonts w:hint="eastAsia"/>
          <w:sz w:val="24"/>
        </w:rPr>
        <w:t>create_csv</w:t>
      </w:r>
      <w:proofErr w:type="spellEnd"/>
      <w:r w:rsidRPr="00894DCB">
        <w:rPr>
          <w:rFonts w:hint="eastAsia"/>
          <w:sz w:val="24"/>
        </w:rPr>
        <w:t>目录下的</w:t>
      </w:r>
      <w:r w:rsidRPr="00894DCB">
        <w:rPr>
          <w:rFonts w:hint="eastAsia"/>
          <w:sz w:val="24"/>
        </w:rPr>
        <w:t xml:space="preserve">create_csv.py </w:t>
      </w:r>
      <w:r w:rsidRPr="00894DCB">
        <w:rPr>
          <w:rFonts w:hint="eastAsia"/>
          <w:sz w:val="24"/>
        </w:rPr>
        <w:t>和</w:t>
      </w:r>
      <w:r w:rsidRPr="00894DCB">
        <w:rPr>
          <w:rFonts w:hint="eastAsia"/>
          <w:sz w:val="24"/>
        </w:rPr>
        <w:t>/lib/</w:t>
      </w:r>
      <w:proofErr w:type="spellStart"/>
      <w:r w:rsidRPr="00894DCB">
        <w:rPr>
          <w:rFonts w:hint="eastAsia"/>
          <w:sz w:val="24"/>
        </w:rPr>
        <w:t>keep_user</w:t>
      </w:r>
      <w:proofErr w:type="spellEnd"/>
      <w:r w:rsidRPr="00894DCB">
        <w:rPr>
          <w:rFonts w:hint="eastAsia"/>
          <w:sz w:val="24"/>
        </w:rPr>
        <w:t>目录下的</w:t>
      </w:r>
      <w:r w:rsidRPr="00894DCB">
        <w:rPr>
          <w:sz w:val="24"/>
        </w:rPr>
        <w:t>set_keepuser_data</w:t>
      </w:r>
      <w:r w:rsidRPr="00894DCB">
        <w:rPr>
          <w:rFonts w:hint="eastAsia"/>
          <w:sz w:val="24"/>
        </w:rPr>
        <w:t>.py</w:t>
      </w:r>
      <w:r w:rsidRPr="00894DCB">
        <w:rPr>
          <w:rFonts w:hint="eastAsia"/>
          <w:sz w:val="24"/>
        </w:rPr>
        <w:t>文件中更改连接的数据库地址</w:t>
      </w:r>
      <w:r>
        <w:rPr>
          <w:rFonts w:hint="eastAsia"/>
          <w:sz w:val="24"/>
        </w:rPr>
        <w:t>并注意使用</w:t>
      </w:r>
      <w:r w:rsidRPr="00894DCB">
        <w:rPr>
          <w:rFonts w:hint="eastAsia"/>
          <w:sz w:val="24"/>
        </w:rPr>
        <w:t>相应用户。</w:t>
      </w:r>
    </w:p>
    <w:p w:rsidR="00790F60" w:rsidRPr="00790FE5" w:rsidRDefault="00790F60" w:rsidP="00790F60">
      <w:pPr>
        <w:pStyle w:val="5"/>
        <w:numPr>
          <w:ilvl w:val="0"/>
          <w:numId w:val="0"/>
        </w:numPr>
        <w:rPr>
          <w:sz w:val="28"/>
        </w:rPr>
      </w:pPr>
      <w:r w:rsidRPr="00790FE5">
        <w:rPr>
          <w:rFonts w:hint="eastAsia"/>
          <w:sz w:val="28"/>
        </w:rPr>
        <w:t>5</w:t>
      </w:r>
      <w:r w:rsidRPr="00790FE5">
        <w:rPr>
          <w:rFonts w:hint="eastAsia"/>
          <w:sz w:val="28"/>
        </w:rPr>
        <w:t>）软件版本升级</w:t>
      </w:r>
    </w:p>
    <w:p w:rsidR="00790F60" w:rsidRPr="00330CD4" w:rsidRDefault="00790F60" w:rsidP="00790F60">
      <w:pPr>
        <w:pStyle w:val="a0"/>
        <w:ind w:firstLine="480"/>
        <w:rPr>
          <w:sz w:val="24"/>
        </w:rPr>
      </w:pPr>
      <w:r w:rsidRPr="00330CD4">
        <w:rPr>
          <w:rFonts w:hint="eastAsia"/>
          <w:sz w:val="24"/>
        </w:rPr>
        <w:t>env.sh</w:t>
      </w:r>
      <w:r w:rsidRPr="00330CD4">
        <w:rPr>
          <w:rFonts w:hint="eastAsia"/>
          <w:sz w:val="24"/>
        </w:rPr>
        <w:t>中存放软件当前版本号，需要升级时修改版本号</w:t>
      </w:r>
      <w:r>
        <w:rPr>
          <w:rFonts w:hint="eastAsia"/>
          <w:sz w:val="24"/>
        </w:rPr>
        <w:t>，下载新的软件包到</w:t>
      </w:r>
      <w:r>
        <w:rPr>
          <w:rFonts w:hint="eastAsia"/>
          <w:sz w:val="24"/>
        </w:rPr>
        <w:t>lib</w:t>
      </w:r>
      <w:r>
        <w:rPr>
          <w:rFonts w:hint="eastAsia"/>
          <w:sz w:val="24"/>
        </w:rPr>
        <w:t>目录下，重新编译软件。</w:t>
      </w:r>
    </w:p>
    <w:p w:rsidR="00790F60" w:rsidRDefault="007958B6" w:rsidP="00790F60">
      <w:pPr>
        <w:pStyle w:val="3"/>
        <w:numPr>
          <w:ilvl w:val="0"/>
          <w:numId w:val="0"/>
        </w:numPr>
        <w:ind w:left="720" w:hanging="720"/>
      </w:pPr>
      <w:r>
        <w:rPr>
          <w:rFonts w:hint="eastAsia"/>
        </w:rPr>
        <w:t>6</w:t>
      </w:r>
      <w:r w:rsidR="00790F60">
        <w:rPr>
          <w:rFonts w:hint="eastAsia"/>
        </w:rPr>
        <w:t>、</w:t>
      </w:r>
      <w:r w:rsidR="00790F60">
        <w:rPr>
          <w:rFonts w:hint="eastAsia"/>
        </w:rPr>
        <w:t>.</w:t>
      </w:r>
      <w:proofErr w:type="spellStart"/>
      <w:r w:rsidR="00790F60">
        <w:rPr>
          <w:rFonts w:hint="eastAsia"/>
        </w:rPr>
        <w:t>csv</w:t>
      </w:r>
      <w:proofErr w:type="spellEnd"/>
      <w:r w:rsidR="00790F60">
        <w:rPr>
          <w:rFonts w:hint="eastAsia"/>
        </w:rPr>
        <w:t>文件导出配置</w:t>
      </w:r>
    </w:p>
    <w:p w:rsidR="009663BD" w:rsidRDefault="00790F60" w:rsidP="00252A95">
      <w:pPr>
        <w:pStyle w:val="11ALTZ4C"/>
        <w:ind w:firstLine="480"/>
        <w:rPr>
          <w:rFonts w:hint="eastAsia"/>
        </w:rPr>
      </w:pPr>
      <w:r>
        <w:rPr>
          <w:rFonts w:hint="eastAsia"/>
        </w:rPr>
        <w:t>当前采集服务和整合层在同一台服务器部署，</w:t>
      </w:r>
      <w:bookmarkStart w:id="0" w:name="_GoBack"/>
      <w:bookmarkEnd w:id="0"/>
      <w:r>
        <w:rPr>
          <w:rFonts w:hint="eastAsia"/>
        </w:rPr>
        <w:t>导出文件存储在根目录下的</w:t>
      </w:r>
      <w:proofErr w:type="spellStart"/>
      <w:r>
        <w:rPr>
          <w:rFonts w:hint="eastAsia"/>
        </w:rPr>
        <w:t>csv</w:t>
      </w:r>
      <w:proofErr w:type="spellEnd"/>
      <w:r w:rsidR="00252A95">
        <w:rPr>
          <w:rFonts w:hint="eastAsia"/>
        </w:rPr>
        <w:t>/</w:t>
      </w:r>
      <w:r>
        <w:rPr>
          <w:rFonts w:hint="eastAsia"/>
        </w:rPr>
        <w:t>路径下</w:t>
      </w:r>
      <w:r w:rsidR="00252A95">
        <w:rPr>
          <w:rFonts w:hint="eastAsia"/>
        </w:rPr>
        <w:t>.</w:t>
      </w:r>
    </w:p>
    <w:p w:rsidR="00124477" w:rsidRDefault="007958B6" w:rsidP="00124477">
      <w:pPr>
        <w:pStyle w:val="3"/>
        <w:numPr>
          <w:ilvl w:val="0"/>
          <w:numId w:val="0"/>
        </w:numPr>
        <w:ind w:left="720" w:hanging="720"/>
      </w:pPr>
      <w:r>
        <w:rPr>
          <w:rFonts w:hint="eastAsia"/>
        </w:rPr>
        <w:lastRenderedPageBreak/>
        <w:t>7</w:t>
      </w:r>
      <w:r w:rsidR="00124477">
        <w:rPr>
          <w:rFonts w:hint="eastAsia"/>
        </w:rPr>
        <w:t>、</w:t>
      </w:r>
      <w:r w:rsidR="00124477">
        <w:rPr>
          <w:rFonts w:hint="eastAsia"/>
        </w:rPr>
        <w:t>程序调度</w:t>
      </w:r>
    </w:p>
    <w:p w:rsidR="00124477" w:rsidRDefault="00124477" w:rsidP="00124477">
      <w:pPr>
        <w:pStyle w:val="11ALTZ4C"/>
        <w:ind w:firstLineChars="0" w:firstLine="0"/>
        <w:rPr>
          <w:rFonts w:hint="eastAsia"/>
        </w:rPr>
      </w:pPr>
      <w:r>
        <w:rPr>
          <w:rFonts w:hint="eastAsia"/>
        </w:rPr>
        <w:tab/>
        <w:t>当前程序调度一般使用Linux的定时任务，web采集和app采集当前的定时任务设置如下，具体功能见脚本。</w:t>
      </w:r>
    </w:p>
    <w:p w:rsidR="00124477" w:rsidRPr="00124477" w:rsidRDefault="00124477" w:rsidP="00124477">
      <w:pPr>
        <w:pStyle w:val="11ALTZ4C"/>
        <w:ind w:firstLineChars="0" w:firstLine="0"/>
        <w:rPr>
          <w:rFonts w:hint="eastAsia"/>
        </w:rPr>
      </w:pPr>
      <w:r>
        <w:rPr>
          <w:rFonts w:hint="eastAsia"/>
        </w:rPr>
        <w:t>web采集：</w:t>
      </w:r>
    </w:p>
    <w:p w:rsidR="00124477" w:rsidRDefault="00124477" w:rsidP="00124477">
      <w:pPr>
        <w:pStyle w:val="11ALTZ4C"/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26694AF" wp14:editId="2D4A2A17">
            <wp:extent cx="5274310" cy="19894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477" w:rsidRDefault="00124477" w:rsidP="00124477">
      <w:pPr>
        <w:pStyle w:val="11ALTZ4C"/>
        <w:ind w:firstLineChars="0" w:firstLine="0"/>
        <w:rPr>
          <w:rFonts w:hint="eastAsia"/>
        </w:rPr>
      </w:pPr>
      <w:r>
        <w:rPr>
          <w:rFonts w:hint="eastAsia"/>
        </w:rPr>
        <w:t>app采集：</w:t>
      </w:r>
    </w:p>
    <w:p w:rsidR="00124477" w:rsidRDefault="00124477" w:rsidP="00124477">
      <w:pPr>
        <w:pStyle w:val="11ALTZ4C"/>
        <w:ind w:firstLineChars="0" w:firstLine="0"/>
      </w:pPr>
      <w:r>
        <w:rPr>
          <w:noProof/>
        </w:rPr>
        <w:drawing>
          <wp:inline distT="0" distB="0" distL="0" distR="0" wp14:anchorId="613783FA" wp14:editId="04B64C3F">
            <wp:extent cx="5274310" cy="2308121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24477">
      <w:headerReference w:type="default" r:id="rId20"/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4371" w:rsidRDefault="00954371">
      <w:r>
        <w:separator/>
      </w:r>
    </w:p>
  </w:endnote>
  <w:endnote w:type="continuationSeparator" w:id="0">
    <w:p w:rsidR="00954371" w:rsidRDefault="009543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1F2" w:rsidRDefault="002161F2" w:rsidP="00BA5210">
    <w:pPr>
      <w:pStyle w:val="a5"/>
      <w:jc w:val="right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E710A4">
      <w:rPr>
        <w:noProof/>
        <w:kern w:val="0"/>
        <w:szCs w:val="21"/>
      </w:rPr>
      <w:t>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E710A4">
      <w:rPr>
        <w:noProof/>
        <w:kern w:val="0"/>
        <w:szCs w:val="21"/>
      </w:rPr>
      <w:t>7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4371" w:rsidRDefault="00954371">
      <w:r>
        <w:separator/>
      </w:r>
    </w:p>
  </w:footnote>
  <w:footnote w:type="continuationSeparator" w:id="0">
    <w:p w:rsidR="00954371" w:rsidRDefault="009543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1F2" w:rsidRDefault="002161F2">
    <w:pPr>
      <w:pStyle w:val="a4"/>
    </w:pPr>
    <w:r>
      <w:rPr>
        <w:rFonts w:hint="eastAsia"/>
      </w:rPr>
      <w:t>文档名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ED2054A"/>
    <w:multiLevelType w:val="multilevel"/>
    <w:tmpl w:val="9B52018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6AB0"/>
    <w:rsid w:val="00022BD5"/>
    <w:rsid w:val="00045B7F"/>
    <w:rsid w:val="000674EE"/>
    <w:rsid w:val="000864D8"/>
    <w:rsid w:val="00094DF2"/>
    <w:rsid w:val="000B7771"/>
    <w:rsid w:val="000F3B20"/>
    <w:rsid w:val="0010026A"/>
    <w:rsid w:val="001049FC"/>
    <w:rsid w:val="00124477"/>
    <w:rsid w:val="00153FEB"/>
    <w:rsid w:val="001842B5"/>
    <w:rsid w:val="00196225"/>
    <w:rsid w:val="001B0695"/>
    <w:rsid w:val="001B7F06"/>
    <w:rsid w:val="001C129A"/>
    <w:rsid w:val="001D612F"/>
    <w:rsid w:val="001E348B"/>
    <w:rsid w:val="002161F2"/>
    <w:rsid w:val="00252A95"/>
    <w:rsid w:val="00254906"/>
    <w:rsid w:val="00257EC0"/>
    <w:rsid w:val="0027022A"/>
    <w:rsid w:val="00282667"/>
    <w:rsid w:val="0029083A"/>
    <w:rsid w:val="002A1470"/>
    <w:rsid w:val="002E0B0D"/>
    <w:rsid w:val="003005E9"/>
    <w:rsid w:val="00330CDC"/>
    <w:rsid w:val="00336ECE"/>
    <w:rsid w:val="003555A9"/>
    <w:rsid w:val="00373153"/>
    <w:rsid w:val="00385296"/>
    <w:rsid w:val="003B7572"/>
    <w:rsid w:val="003C14BD"/>
    <w:rsid w:val="00405931"/>
    <w:rsid w:val="00414E94"/>
    <w:rsid w:val="0045216F"/>
    <w:rsid w:val="004A4302"/>
    <w:rsid w:val="004F2206"/>
    <w:rsid w:val="004F6AE1"/>
    <w:rsid w:val="00516817"/>
    <w:rsid w:val="00517581"/>
    <w:rsid w:val="00530E82"/>
    <w:rsid w:val="0057566B"/>
    <w:rsid w:val="00575C16"/>
    <w:rsid w:val="00583141"/>
    <w:rsid w:val="0059623E"/>
    <w:rsid w:val="005A2A82"/>
    <w:rsid w:val="005B50A9"/>
    <w:rsid w:val="005C46D2"/>
    <w:rsid w:val="005F48BF"/>
    <w:rsid w:val="00620AEE"/>
    <w:rsid w:val="00642BB6"/>
    <w:rsid w:val="006504FC"/>
    <w:rsid w:val="00656AE3"/>
    <w:rsid w:val="006800BA"/>
    <w:rsid w:val="00697D47"/>
    <w:rsid w:val="006F42DB"/>
    <w:rsid w:val="006F4576"/>
    <w:rsid w:val="00723A68"/>
    <w:rsid w:val="00725EF9"/>
    <w:rsid w:val="00742A08"/>
    <w:rsid w:val="0075112C"/>
    <w:rsid w:val="00760F94"/>
    <w:rsid w:val="00790F60"/>
    <w:rsid w:val="007958B6"/>
    <w:rsid w:val="007A3A8A"/>
    <w:rsid w:val="007D52CA"/>
    <w:rsid w:val="007D7D69"/>
    <w:rsid w:val="007E727D"/>
    <w:rsid w:val="007F2C57"/>
    <w:rsid w:val="0082529E"/>
    <w:rsid w:val="00854CA7"/>
    <w:rsid w:val="00863D3D"/>
    <w:rsid w:val="008966C3"/>
    <w:rsid w:val="008A17D1"/>
    <w:rsid w:val="008B1857"/>
    <w:rsid w:val="008B725A"/>
    <w:rsid w:val="008C3D0F"/>
    <w:rsid w:val="00927371"/>
    <w:rsid w:val="0095069F"/>
    <w:rsid w:val="00954371"/>
    <w:rsid w:val="00954C14"/>
    <w:rsid w:val="009663BD"/>
    <w:rsid w:val="0097202D"/>
    <w:rsid w:val="00983578"/>
    <w:rsid w:val="009C7762"/>
    <w:rsid w:val="009E3583"/>
    <w:rsid w:val="009E4AFE"/>
    <w:rsid w:val="00A16AB0"/>
    <w:rsid w:val="00A437D6"/>
    <w:rsid w:val="00A91FB9"/>
    <w:rsid w:val="00AC56CD"/>
    <w:rsid w:val="00AD08DA"/>
    <w:rsid w:val="00AD3BF9"/>
    <w:rsid w:val="00AE2314"/>
    <w:rsid w:val="00AE3672"/>
    <w:rsid w:val="00AF235E"/>
    <w:rsid w:val="00B600A0"/>
    <w:rsid w:val="00B63433"/>
    <w:rsid w:val="00B664C1"/>
    <w:rsid w:val="00B86E48"/>
    <w:rsid w:val="00B97997"/>
    <w:rsid w:val="00BA5210"/>
    <w:rsid w:val="00BA6EEC"/>
    <w:rsid w:val="00BB1CF1"/>
    <w:rsid w:val="00BC0960"/>
    <w:rsid w:val="00C11279"/>
    <w:rsid w:val="00C26AFB"/>
    <w:rsid w:val="00C66817"/>
    <w:rsid w:val="00CA3BDF"/>
    <w:rsid w:val="00CB2946"/>
    <w:rsid w:val="00CC2C0C"/>
    <w:rsid w:val="00D053D8"/>
    <w:rsid w:val="00D07721"/>
    <w:rsid w:val="00D22ABD"/>
    <w:rsid w:val="00DA60E3"/>
    <w:rsid w:val="00DF368B"/>
    <w:rsid w:val="00E710A4"/>
    <w:rsid w:val="00EA4EFB"/>
    <w:rsid w:val="00EB733A"/>
    <w:rsid w:val="00ED5CC2"/>
    <w:rsid w:val="00EF2D54"/>
    <w:rsid w:val="00EF4DF3"/>
    <w:rsid w:val="00F014CD"/>
    <w:rsid w:val="00F55234"/>
    <w:rsid w:val="00F66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90F60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aliases w:val="章标题,主标题,H1,Section Head,h1,1st level,l1,1,H11,H12,H13,H14,H15,H16,H17,Heading 0,Heading 11,level 1,Level 1 Head,Head1,Heading apps,List level 1,(章名),Head 1,Head 11,Head 12,Head 111,Head 13,Head 112,Head 14,Head 113,Head 15,Head 114,Head 16,Head 115"/>
    <w:basedOn w:val="a"/>
    <w:next w:val="11ALTZ4C"/>
    <w:qFormat/>
    <w:rsid w:val="00D053D8"/>
    <w:pPr>
      <w:keepNext/>
      <w:keepLines/>
      <w:numPr>
        <w:numId w:val="19"/>
      </w:numPr>
      <w:outlineLvl w:val="0"/>
    </w:pPr>
    <w:rPr>
      <w:b/>
      <w:kern w:val="44"/>
      <w:sz w:val="44"/>
      <w:szCs w:val="44"/>
    </w:rPr>
  </w:style>
  <w:style w:type="paragraph" w:styleId="2">
    <w:name w:val="heading 2"/>
    <w:aliases w:val="一级节名,H2,2nd level,h2,2,Header 2,UNDERRUBRIK 1-2,标题 1.1,Title1,título 2,21,22,23,24,25,211,221,231,26,212,222,232,27,213,223,233,28,214,224,234,241,251,2111,2211,2311,261,2121,2221,2321,271,2131,2231,2331,l2,list + change bar,2 headline,h,headline,节"/>
    <w:basedOn w:val="a"/>
    <w:next w:val="11ALTZ4C"/>
    <w:uiPriority w:val="9"/>
    <w:qFormat/>
    <w:rsid w:val="00D053D8"/>
    <w:pPr>
      <w:keepNext/>
      <w:keepLines/>
      <w:numPr>
        <w:ilvl w:val="1"/>
        <w:numId w:val="19"/>
      </w:numPr>
      <w:outlineLvl w:val="1"/>
    </w:pPr>
    <w:rPr>
      <w:b/>
      <w:sz w:val="32"/>
      <w:szCs w:val="32"/>
    </w:rPr>
  </w:style>
  <w:style w:type="paragraph" w:styleId="3">
    <w:name w:val="heading 3"/>
    <w:aliases w:val="二级节名,条 1,分枝标题,分支标题,3,h3,3rd level,Head 3,l3,Level 3 Head,H3,heading 3,标题1.1,Bold Head,bh,level_3,PIM 3,Heading 3 - old,sect1.2.3,sect1.2.31,sect1.2.32,sect1.2.311,sect1.2.33,sect1.2.312,CT,prop3,3heading,Heading 31,1.1.1 Heading 3,Map title,列表编号3"/>
    <w:basedOn w:val="a"/>
    <w:next w:val="11ALTZ4C"/>
    <w:link w:val="3Char"/>
    <w:uiPriority w:val="9"/>
    <w:qFormat/>
    <w:rsid w:val="00D053D8"/>
    <w:pPr>
      <w:keepNext/>
      <w:keepLines/>
      <w:numPr>
        <w:ilvl w:val="2"/>
        <w:numId w:val="19"/>
      </w:numPr>
      <w:outlineLvl w:val="2"/>
    </w:pPr>
    <w:rPr>
      <w:rFonts w:eastAsia="黑体"/>
      <w:sz w:val="30"/>
      <w:szCs w:val="32"/>
    </w:rPr>
  </w:style>
  <w:style w:type="paragraph" w:styleId="4">
    <w:name w:val="heading 4"/>
    <w:aliases w:val="条 2,点标题,H4,4,4th level,PIM 4,h4,Ref Heading 1,rh1,Heading sql,sect 1.2.3.4,bullet,bl,bb,sect 1.2.3.41,Ref Heading 11,rh11,sect 1.2.3.42,Ref Heading 12,rh12,sect 1.2.3.411,Ref Heading 111,rh111,sect 1.2.3.43,Ref Heading 13,rh13,sect 1.2.3.412,rh112"/>
    <w:basedOn w:val="a"/>
    <w:next w:val="a"/>
    <w:qFormat/>
    <w:rsid w:val="00D053D8"/>
    <w:pPr>
      <w:keepNext/>
      <w:keepLines/>
      <w:numPr>
        <w:ilvl w:val="3"/>
        <w:numId w:val="19"/>
      </w:numPr>
      <w:outlineLvl w:val="3"/>
    </w:pPr>
    <w:rPr>
      <w:b/>
      <w:bCs/>
      <w:sz w:val="28"/>
      <w:szCs w:val="28"/>
    </w:rPr>
  </w:style>
  <w:style w:type="paragraph" w:styleId="5">
    <w:name w:val="heading 5"/>
    <w:aliases w:val="条 3,Block Label,H5,标题 5_old,标题1.1.1.1.1,dash,ds,dd,PIM 5,h5,l5,hm,module heading,5,口,口1,口2,Level 3 - i,heading 5,Roman list,5 sub-bullet,sb,5 sub-bullet1,sb1,41,5 sub-bullet2,sb2,42,5 sub-bullet11,sb11,411,5 sub-bullet3,sb3,43,5 sub-bullet4,sb4,44"/>
    <w:basedOn w:val="a"/>
    <w:next w:val="a0"/>
    <w:qFormat/>
    <w:rsid w:val="00D053D8"/>
    <w:pPr>
      <w:keepNext/>
      <w:keepLines/>
      <w:numPr>
        <w:ilvl w:val="4"/>
        <w:numId w:val="19"/>
      </w:numPr>
      <w:outlineLvl w:val="4"/>
    </w:pPr>
    <w:rPr>
      <w:rFonts w:eastAsia="黑体"/>
      <w:b/>
      <w:bCs/>
      <w:sz w:val="24"/>
      <w:szCs w:val="28"/>
    </w:rPr>
  </w:style>
  <w:style w:type="paragraph" w:styleId="6">
    <w:name w:val="heading 6"/>
    <w:aliases w:val="L6,条 4"/>
    <w:basedOn w:val="a"/>
    <w:next w:val="a0"/>
    <w:qFormat/>
    <w:rsid w:val="00D053D8"/>
    <w:pPr>
      <w:keepNext/>
      <w:keepLines/>
      <w:numPr>
        <w:ilvl w:val="5"/>
        <w:numId w:val="19"/>
      </w:numPr>
      <w:outlineLvl w:val="5"/>
    </w:pPr>
    <w:rPr>
      <w:rFonts w:eastAsia="黑体"/>
      <w:b/>
      <w:bCs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ALTZ4C2">
    <w:name w:val="样式 正文缩进表正文正文非缩进正文不缩进正文1段1四号特点ALT+Z水上软件标题4正文对齐正文不缩进 C...2"/>
    <w:basedOn w:val="a0"/>
    <w:rsid w:val="0082529E"/>
    <w:pPr>
      <w:spacing w:line="300" w:lineRule="auto"/>
      <w:ind w:firstLine="480"/>
    </w:pPr>
    <w:rPr>
      <w:rFonts w:ascii="宋体" w:hAnsi="宋体" w:cs="宋体"/>
      <w:color w:val="000000"/>
      <w:sz w:val="24"/>
      <w:szCs w:val="20"/>
    </w:rPr>
  </w:style>
  <w:style w:type="paragraph" w:styleId="a0">
    <w:name w:val="Normal Indent"/>
    <w:basedOn w:val="a"/>
    <w:rsid w:val="00656AE3"/>
    <w:pPr>
      <w:ind w:firstLineChars="200" w:firstLine="420"/>
    </w:pPr>
  </w:style>
  <w:style w:type="paragraph" w:customStyle="1" w:styleId="11ALTZ4C3">
    <w:name w:val="样式 正文缩进表正文正文非缩进正文不缩进正文1段1四号特点ALT+Z水上软件标题4正文对齐正文不缩进 C...3"/>
    <w:basedOn w:val="a0"/>
    <w:rsid w:val="00656AE3"/>
    <w:pPr>
      <w:spacing w:line="300" w:lineRule="auto"/>
      <w:ind w:firstLine="200"/>
    </w:pPr>
    <w:rPr>
      <w:rFonts w:ascii="宋体" w:hAnsi="宋体" w:cs="Arial"/>
      <w:color w:val="000000"/>
      <w:szCs w:val="21"/>
    </w:rPr>
  </w:style>
  <w:style w:type="paragraph" w:customStyle="1" w:styleId="11ALTZ4C">
    <w:name w:val="样式 正文缩进表正文正文非缩进正文不缩进正文1段1四号特点ALT+Z水上软件标题4正文对齐正文不缩进 C..."/>
    <w:basedOn w:val="a0"/>
    <w:rsid w:val="006800BA"/>
    <w:pPr>
      <w:wordWrap w:val="0"/>
      <w:spacing w:line="300" w:lineRule="auto"/>
      <w:ind w:firstLine="200"/>
    </w:pPr>
    <w:rPr>
      <w:rFonts w:ascii="宋体" w:hAnsi="宋体" w:cs="宋体"/>
      <w:sz w:val="24"/>
      <w:szCs w:val="20"/>
    </w:rPr>
  </w:style>
  <w:style w:type="paragraph" w:customStyle="1" w:styleId="11ALTZ4C1">
    <w:name w:val="样式 正文缩进表正文正文非缩进正文不缩进正文1段1四号特点ALT+Z水上软件标题4正文对齐正文不缩进 C...1"/>
    <w:basedOn w:val="a0"/>
    <w:rsid w:val="000B7771"/>
    <w:pPr>
      <w:spacing w:line="300" w:lineRule="auto"/>
      <w:ind w:firstLineChars="0" w:firstLine="0"/>
      <w:jc w:val="left"/>
    </w:pPr>
    <w:rPr>
      <w:rFonts w:ascii="宋体" w:hAnsi="宋体" w:cs="宋体"/>
      <w:color w:val="000000"/>
      <w:szCs w:val="20"/>
    </w:rPr>
  </w:style>
  <w:style w:type="paragraph" w:styleId="a4">
    <w:name w:val="header"/>
    <w:basedOn w:val="a"/>
    <w:rsid w:val="00BA52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5">
    <w:name w:val="footer"/>
    <w:basedOn w:val="a"/>
    <w:rsid w:val="00BA5210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3Char">
    <w:name w:val="标题 3 Char"/>
    <w:aliases w:val="二级节名 Char,条 1 Char,分枝标题 Char,分支标题 Char,3 Char,h3 Char,3rd level Char,Head 3 Char,l3 Char,Level 3 Head Char,H3 Char,heading 3 Char,标题1.1 Char,Bold Head Char,bh Char,level_3 Char,PIM 3 Char,Heading 3 - old Char,sect1.2.3 Char,sect1.2.31 Char"/>
    <w:basedOn w:val="a1"/>
    <w:link w:val="3"/>
    <w:uiPriority w:val="9"/>
    <w:rsid w:val="00790F60"/>
    <w:rPr>
      <w:rFonts w:eastAsia="黑体"/>
      <w:kern w:val="2"/>
      <w:sz w:val="30"/>
      <w:szCs w:val="32"/>
    </w:rPr>
  </w:style>
  <w:style w:type="character" w:styleId="a6">
    <w:name w:val="Hyperlink"/>
    <w:basedOn w:val="a1"/>
    <w:uiPriority w:val="99"/>
    <w:unhideWhenUsed/>
    <w:rsid w:val="00790F60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790F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rsid w:val="00790F60"/>
    <w:rPr>
      <w:rFonts w:ascii="宋体" w:hAnsi="宋体" w:cs="宋体"/>
      <w:sz w:val="24"/>
      <w:szCs w:val="24"/>
    </w:rPr>
  </w:style>
  <w:style w:type="paragraph" w:styleId="a7">
    <w:name w:val="Balloon Text"/>
    <w:basedOn w:val="a"/>
    <w:link w:val="Char"/>
    <w:rsid w:val="00790F60"/>
    <w:rPr>
      <w:sz w:val="18"/>
      <w:szCs w:val="18"/>
    </w:rPr>
  </w:style>
  <w:style w:type="character" w:customStyle="1" w:styleId="Char">
    <w:name w:val="批注框文本 Char"/>
    <w:basedOn w:val="a1"/>
    <w:link w:val="a7"/>
    <w:rsid w:val="00790F60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90F60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aliases w:val="章标题,主标题,H1,Section Head,h1,1st level,l1,1,H11,H12,H13,H14,H15,H16,H17,Heading 0,Heading 11,level 1,Level 1 Head,Head1,Heading apps,List level 1,(章名),Head 1,Head 11,Head 12,Head 111,Head 13,Head 112,Head 14,Head 113,Head 15,Head 114,Head 16,Head 115"/>
    <w:basedOn w:val="a"/>
    <w:next w:val="11ALTZ4C"/>
    <w:qFormat/>
    <w:rsid w:val="00D053D8"/>
    <w:pPr>
      <w:keepNext/>
      <w:keepLines/>
      <w:numPr>
        <w:numId w:val="19"/>
      </w:numPr>
      <w:outlineLvl w:val="0"/>
    </w:pPr>
    <w:rPr>
      <w:b/>
      <w:kern w:val="44"/>
      <w:sz w:val="44"/>
      <w:szCs w:val="44"/>
    </w:rPr>
  </w:style>
  <w:style w:type="paragraph" w:styleId="2">
    <w:name w:val="heading 2"/>
    <w:aliases w:val="一级节名,H2,2nd level,h2,2,Header 2,UNDERRUBRIK 1-2,标题 1.1,Title1,título 2,21,22,23,24,25,211,221,231,26,212,222,232,27,213,223,233,28,214,224,234,241,251,2111,2211,2311,261,2121,2221,2321,271,2131,2231,2331,l2,list + change bar,2 headline,h,headline,节"/>
    <w:basedOn w:val="a"/>
    <w:next w:val="11ALTZ4C"/>
    <w:uiPriority w:val="9"/>
    <w:qFormat/>
    <w:rsid w:val="00D053D8"/>
    <w:pPr>
      <w:keepNext/>
      <w:keepLines/>
      <w:numPr>
        <w:ilvl w:val="1"/>
        <w:numId w:val="19"/>
      </w:numPr>
      <w:outlineLvl w:val="1"/>
    </w:pPr>
    <w:rPr>
      <w:b/>
      <w:sz w:val="32"/>
      <w:szCs w:val="32"/>
    </w:rPr>
  </w:style>
  <w:style w:type="paragraph" w:styleId="3">
    <w:name w:val="heading 3"/>
    <w:aliases w:val="二级节名,条 1,分枝标题,分支标题,3,h3,3rd level,Head 3,l3,Level 3 Head,H3,heading 3,标题1.1,Bold Head,bh,level_3,PIM 3,Heading 3 - old,sect1.2.3,sect1.2.31,sect1.2.32,sect1.2.311,sect1.2.33,sect1.2.312,CT,prop3,3heading,Heading 31,1.1.1 Heading 3,Map title,列表编号3"/>
    <w:basedOn w:val="a"/>
    <w:next w:val="11ALTZ4C"/>
    <w:link w:val="3Char"/>
    <w:uiPriority w:val="9"/>
    <w:qFormat/>
    <w:rsid w:val="00D053D8"/>
    <w:pPr>
      <w:keepNext/>
      <w:keepLines/>
      <w:numPr>
        <w:ilvl w:val="2"/>
        <w:numId w:val="19"/>
      </w:numPr>
      <w:outlineLvl w:val="2"/>
    </w:pPr>
    <w:rPr>
      <w:rFonts w:eastAsia="黑体"/>
      <w:sz w:val="30"/>
      <w:szCs w:val="32"/>
    </w:rPr>
  </w:style>
  <w:style w:type="paragraph" w:styleId="4">
    <w:name w:val="heading 4"/>
    <w:aliases w:val="条 2,点标题,H4,4,4th level,PIM 4,h4,Ref Heading 1,rh1,Heading sql,sect 1.2.3.4,bullet,bl,bb,sect 1.2.3.41,Ref Heading 11,rh11,sect 1.2.3.42,Ref Heading 12,rh12,sect 1.2.3.411,Ref Heading 111,rh111,sect 1.2.3.43,Ref Heading 13,rh13,sect 1.2.3.412,rh112"/>
    <w:basedOn w:val="a"/>
    <w:next w:val="a"/>
    <w:qFormat/>
    <w:rsid w:val="00D053D8"/>
    <w:pPr>
      <w:keepNext/>
      <w:keepLines/>
      <w:numPr>
        <w:ilvl w:val="3"/>
        <w:numId w:val="19"/>
      </w:numPr>
      <w:outlineLvl w:val="3"/>
    </w:pPr>
    <w:rPr>
      <w:b/>
      <w:bCs/>
      <w:sz w:val="28"/>
      <w:szCs w:val="28"/>
    </w:rPr>
  </w:style>
  <w:style w:type="paragraph" w:styleId="5">
    <w:name w:val="heading 5"/>
    <w:aliases w:val="条 3,Block Label,H5,标题 5_old,标题1.1.1.1.1,dash,ds,dd,PIM 5,h5,l5,hm,module heading,5,口,口1,口2,Level 3 - i,heading 5,Roman list,5 sub-bullet,sb,5 sub-bullet1,sb1,41,5 sub-bullet2,sb2,42,5 sub-bullet11,sb11,411,5 sub-bullet3,sb3,43,5 sub-bullet4,sb4,44"/>
    <w:basedOn w:val="a"/>
    <w:next w:val="a0"/>
    <w:qFormat/>
    <w:rsid w:val="00D053D8"/>
    <w:pPr>
      <w:keepNext/>
      <w:keepLines/>
      <w:numPr>
        <w:ilvl w:val="4"/>
        <w:numId w:val="19"/>
      </w:numPr>
      <w:outlineLvl w:val="4"/>
    </w:pPr>
    <w:rPr>
      <w:rFonts w:eastAsia="黑体"/>
      <w:b/>
      <w:bCs/>
      <w:sz w:val="24"/>
      <w:szCs w:val="28"/>
    </w:rPr>
  </w:style>
  <w:style w:type="paragraph" w:styleId="6">
    <w:name w:val="heading 6"/>
    <w:aliases w:val="L6,条 4"/>
    <w:basedOn w:val="a"/>
    <w:next w:val="a0"/>
    <w:qFormat/>
    <w:rsid w:val="00D053D8"/>
    <w:pPr>
      <w:keepNext/>
      <w:keepLines/>
      <w:numPr>
        <w:ilvl w:val="5"/>
        <w:numId w:val="19"/>
      </w:numPr>
      <w:outlineLvl w:val="5"/>
    </w:pPr>
    <w:rPr>
      <w:rFonts w:eastAsia="黑体"/>
      <w:b/>
      <w:bCs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ALTZ4C2">
    <w:name w:val="样式 正文缩进表正文正文非缩进正文不缩进正文1段1四号特点ALT+Z水上软件标题4正文对齐正文不缩进 C...2"/>
    <w:basedOn w:val="a0"/>
    <w:rsid w:val="0082529E"/>
    <w:pPr>
      <w:spacing w:line="300" w:lineRule="auto"/>
      <w:ind w:firstLine="480"/>
    </w:pPr>
    <w:rPr>
      <w:rFonts w:ascii="宋体" w:hAnsi="宋体" w:cs="宋体"/>
      <w:color w:val="000000"/>
      <w:sz w:val="24"/>
      <w:szCs w:val="20"/>
    </w:rPr>
  </w:style>
  <w:style w:type="paragraph" w:styleId="a0">
    <w:name w:val="Normal Indent"/>
    <w:basedOn w:val="a"/>
    <w:rsid w:val="00656AE3"/>
    <w:pPr>
      <w:ind w:firstLineChars="200" w:firstLine="420"/>
    </w:pPr>
  </w:style>
  <w:style w:type="paragraph" w:customStyle="1" w:styleId="11ALTZ4C3">
    <w:name w:val="样式 正文缩进表正文正文非缩进正文不缩进正文1段1四号特点ALT+Z水上软件标题4正文对齐正文不缩进 C...3"/>
    <w:basedOn w:val="a0"/>
    <w:rsid w:val="00656AE3"/>
    <w:pPr>
      <w:spacing w:line="300" w:lineRule="auto"/>
      <w:ind w:firstLine="200"/>
    </w:pPr>
    <w:rPr>
      <w:rFonts w:ascii="宋体" w:hAnsi="宋体" w:cs="Arial"/>
      <w:color w:val="000000"/>
      <w:szCs w:val="21"/>
    </w:rPr>
  </w:style>
  <w:style w:type="paragraph" w:customStyle="1" w:styleId="11ALTZ4C">
    <w:name w:val="样式 正文缩进表正文正文非缩进正文不缩进正文1段1四号特点ALT+Z水上软件标题4正文对齐正文不缩进 C..."/>
    <w:basedOn w:val="a0"/>
    <w:rsid w:val="006800BA"/>
    <w:pPr>
      <w:wordWrap w:val="0"/>
      <w:spacing w:line="300" w:lineRule="auto"/>
      <w:ind w:firstLine="200"/>
    </w:pPr>
    <w:rPr>
      <w:rFonts w:ascii="宋体" w:hAnsi="宋体" w:cs="宋体"/>
      <w:sz w:val="24"/>
      <w:szCs w:val="20"/>
    </w:rPr>
  </w:style>
  <w:style w:type="paragraph" w:customStyle="1" w:styleId="11ALTZ4C1">
    <w:name w:val="样式 正文缩进表正文正文非缩进正文不缩进正文1段1四号特点ALT+Z水上软件标题4正文对齐正文不缩进 C...1"/>
    <w:basedOn w:val="a0"/>
    <w:rsid w:val="000B7771"/>
    <w:pPr>
      <w:spacing w:line="300" w:lineRule="auto"/>
      <w:ind w:firstLineChars="0" w:firstLine="0"/>
      <w:jc w:val="left"/>
    </w:pPr>
    <w:rPr>
      <w:rFonts w:ascii="宋体" w:hAnsi="宋体" w:cs="宋体"/>
      <w:color w:val="000000"/>
      <w:szCs w:val="20"/>
    </w:rPr>
  </w:style>
  <w:style w:type="paragraph" w:styleId="a4">
    <w:name w:val="header"/>
    <w:basedOn w:val="a"/>
    <w:rsid w:val="00BA52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5">
    <w:name w:val="footer"/>
    <w:basedOn w:val="a"/>
    <w:rsid w:val="00BA5210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3Char">
    <w:name w:val="标题 3 Char"/>
    <w:aliases w:val="二级节名 Char,条 1 Char,分枝标题 Char,分支标题 Char,3 Char,h3 Char,3rd level Char,Head 3 Char,l3 Char,Level 3 Head Char,H3 Char,heading 3 Char,标题1.1 Char,Bold Head Char,bh Char,level_3 Char,PIM 3 Char,Heading 3 - old Char,sect1.2.3 Char,sect1.2.31 Char"/>
    <w:basedOn w:val="a1"/>
    <w:link w:val="3"/>
    <w:uiPriority w:val="9"/>
    <w:rsid w:val="00790F60"/>
    <w:rPr>
      <w:rFonts w:eastAsia="黑体"/>
      <w:kern w:val="2"/>
      <w:sz w:val="30"/>
      <w:szCs w:val="32"/>
    </w:rPr>
  </w:style>
  <w:style w:type="character" w:styleId="a6">
    <w:name w:val="Hyperlink"/>
    <w:basedOn w:val="a1"/>
    <w:uiPriority w:val="99"/>
    <w:unhideWhenUsed/>
    <w:rsid w:val="00790F60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790F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rsid w:val="00790F60"/>
    <w:rPr>
      <w:rFonts w:ascii="宋体" w:hAnsi="宋体" w:cs="宋体"/>
      <w:sz w:val="24"/>
      <w:szCs w:val="24"/>
    </w:rPr>
  </w:style>
  <w:style w:type="paragraph" w:styleId="a7">
    <w:name w:val="Balloon Text"/>
    <w:basedOn w:val="a"/>
    <w:link w:val="Char"/>
    <w:rsid w:val="00790F60"/>
    <w:rPr>
      <w:sz w:val="18"/>
      <w:szCs w:val="18"/>
    </w:rPr>
  </w:style>
  <w:style w:type="character" w:customStyle="1" w:styleId="Char">
    <w:name w:val="批注框文本 Char"/>
    <w:basedOn w:val="a1"/>
    <w:link w:val="a7"/>
    <w:rsid w:val="00790F60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8.png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yperlink" Target="http://192.168.1.211:8081/app_behavior_analyse" TargetMode="Externa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7</Pages>
  <Words>420</Words>
  <Characters>2398</Characters>
  <Application>Microsoft Office Word</Application>
  <DocSecurity>0</DocSecurity>
  <Lines>19</Lines>
  <Paragraphs>5</Paragraphs>
  <ScaleCrop>false</ScaleCrop>
  <Company/>
  <LinksUpToDate>false</LinksUpToDate>
  <CharactersWithSpaces>28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9</cp:revision>
  <dcterms:created xsi:type="dcterms:W3CDTF">2015-09-18T08:12:00Z</dcterms:created>
  <dcterms:modified xsi:type="dcterms:W3CDTF">2015-09-18T09:20:00Z</dcterms:modified>
</cp:coreProperties>
</file>